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caps w:val="0"/>
          <w:lang w:val="en-CA"/>
        </w:rPr>
        <w:id w:val="514926073"/>
        <w:docPartObj>
          <w:docPartGallery w:val="Cover Pages"/>
          <w:docPartUnique/>
        </w:docPartObj>
      </w:sdtPr>
      <w:sdtContent>
        <w:tbl>
          <w:tblPr>
            <w:tblW w:w="5000" w:type="pct"/>
            <w:jc w:val="center"/>
            <w:tblLook w:val="04A0"/>
          </w:tblPr>
          <w:tblGrid>
            <w:gridCol w:w="9576"/>
          </w:tblGrid>
          <w:tr w:rsidR="003C226C" w:rsidRPr="00814FA5">
            <w:trPr>
              <w:trHeight w:val="2880"/>
              <w:jc w:val="center"/>
            </w:trPr>
            <w:tc>
              <w:tcPr>
                <w:tcW w:w="5000" w:type="pct"/>
              </w:tcPr>
              <w:p w:rsidR="003C226C" w:rsidRPr="005D320A" w:rsidRDefault="003C226C" w:rsidP="00042725">
                <w:pPr>
                  <w:pStyle w:val="Nopara"/>
                  <w:rPr>
                    <w:lang w:val="fr-CA"/>
                  </w:rPr>
                </w:pPr>
                <w:r w:rsidRPr="005D320A">
                  <w:rPr>
                    <w:lang w:val="fr-CA"/>
                  </w:rPr>
                  <w:t>ÉCOLE DE TECHNOLOGIE SUPÉRIEURE</w:t>
                </w:r>
              </w:p>
              <w:sdt>
                <w:sdtPr>
                  <w:rPr>
                    <w:rFonts w:asciiTheme="majorHAnsi" w:eastAsiaTheme="majorEastAsia" w:hAnsiTheme="majorHAnsi" w:cstheme="majorBidi"/>
                    <w:caps/>
                    <w:lang w:val="fr-CA"/>
                  </w:rPr>
                  <w:alias w:val="Company"/>
                  <w:id w:val="15524243"/>
                  <w:placeholder>
                    <w:docPart w:val="0AF1C03E3EA349D893A982A3BA490EA2"/>
                  </w:placeholder>
                  <w:dataBinding w:prefixMappings="xmlns:ns0='http://schemas.openxmlformats.org/officeDocument/2006/extended-properties'" w:xpath="/ns0:Properties[1]/ns0:Company[1]" w:storeItemID="{6668398D-A668-4E3E-A5EB-62B293D839F1}"/>
                  <w:text/>
                </w:sdtPr>
                <w:sdtContent>
                  <w:p w:rsidR="003C226C" w:rsidRPr="005D320A" w:rsidRDefault="003C226C" w:rsidP="003C226C">
                    <w:pPr>
                      <w:pStyle w:val="NoSpacing"/>
                      <w:jc w:val="center"/>
                      <w:rPr>
                        <w:rFonts w:asciiTheme="majorHAnsi" w:eastAsiaTheme="majorEastAsia" w:hAnsiTheme="majorHAnsi" w:cstheme="majorBidi"/>
                        <w:caps/>
                        <w:lang w:val="fr-CA"/>
                      </w:rPr>
                    </w:pPr>
                    <w:r w:rsidRPr="005D320A">
                      <w:rPr>
                        <w:rFonts w:asciiTheme="majorHAnsi" w:eastAsiaTheme="majorEastAsia" w:hAnsiTheme="majorHAnsi" w:cstheme="majorBidi"/>
                        <w:caps/>
                        <w:lang w:val="fr-CA"/>
                      </w:rPr>
                      <w:t>DÉPARTEMENT DE GÉNIE LOGICIEL ET DES TI</w:t>
                    </w:r>
                  </w:p>
                </w:sdtContent>
              </w:sdt>
            </w:tc>
          </w:tr>
          <w:tr w:rsidR="003C226C" w:rsidRPr="00AF160E">
            <w:trPr>
              <w:trHeight w:val="1440"/>
              <w:jc w:val="center"/>
            </w:trPr>
            <w:tc>
              <w:tcPr>
                <w:tcW w:w="5000" w:type="pct"/>
                <w:tcBorders>
                  <w:bottom w:val="single" w:sz="4" w:space="0" w:color="4F81BD" w:themeColor="accent1"/>
                </w:tcBorders>
                <w:vAlign w:val="center"/>
              </w:tcPr>
              <w:p w:rsidR="00814FA5" w:rsidRDefault="00814FA5" w:rsidP="00814FA5">
                <w:pPr>
                  <w:pStyle w:val="NoSpacing"/>
                  <w:spacing w:after="0" w:afterAutospacing="0"/>
                  <w:jc w:val="center"/>
                  <w:rPr>
                    <w:rFonts w:asciiTheme="majorHAnsi" w:eastAsiaTheme="majorEastAsia" w:hAnsiTheme="majorHAnsi" w:cstheme="majorBidi"/>
                    <w:sz w:val="80"/>
                    <w:szCs w:val="80"/>
                    <w:lang w:val="en-CA"/>
                  </w:rPr>
                </w:pPr>
                <w:r>
                  <w:rPr>
                    <w:rFonts w:asciiTheme="majorHAnsi" w:eastAsiaTheme="majorEastAsia" w:hAnsiTheme="majorHAnsi" w:cstheme="majorBidi"/>
                    <w:sz w:val="80"/>
                    <w:szCs w:val="80"/>
                    <w:lang w:val="en-CA"/>
                  </w:rPr>
                  <w:t>Yarn</w:t>
                </w:r>
              </w:p>
              <w:p w:rsidR="003C226C" w:rsidRPr="00814FA5" w:rsidRDefault="003C226C" w:rsidP="00814FA5">
                <w:pPr>
                  <w:pStyle w:val="NoSpacing"/>
                  <w:spacing w:after="120" w:afterAutospacing="0"/>
                  <w:jc w:val="center"/>
                  <w:rPr>
                    <w:rFonts w:asciiTheme="majorHAnsi" w:eastAsiaTheme="majorEastAsia" w:hAnsiTheme="majorHAnsi" w:cstheme="majorBidi"/>
                    <w:sz w:val="56"/>
                    <w:szCs w:val="56"/>
                    <w:lang w:val="en-CA"/>
                  </w:rPr>
                </w:pPr>
                <w:r w:rsidRPr="00814FA5">
                  <w:rPr>
                    <w:rFonts w:asciiTheme="majorHAnsi" w:eastAsiaTheme="majorEastAsia" w:hAnsiTheme="majorHAnsi" w:cstheme="majorBidi"/>
                    <w:sz w:val="56"/>
                    <w:szCs w:val="56"/>
                    <w:lang w:val="en-CA"/>
                  </w:rPr>
                  <w:t>A Speculative Multithreading System</w:t>
                </w:r>
              </w:p>
            </w:tc>
          </w:tr>
          <w:tr w:rsidR="003C226C" w:rsidRPr="00AF160E">
            <w:trPr>
              <w:trHeight w:val="720"/>
              <w:jc w:val="center"/>
            </w:trPr>
            <w:sdt>
              <w:sdtPr>
                <w:rPr>
                  <w:rFonts w:asciiTheme="majorHAnsi" w:eastAsiaTheme="majorEastAsia" w:hAnsiTheme="majorHAnsi" w:cstheme="majorBidi"/>
                  <w:sz w:val="44"/>
                  <w:szCs w:val="44"/>
                  <w:lang w:val="en-CA"/>
                </w:rPr>
                <w:alias w:val="Subtitle"/>
                <w:id w:val="15524255"/>
                <w:placeholder>
                  <w:docPart w:val="446D5FB2978643C2A8E099BF42E6B6B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3C226C" w:rsidRPr="00AF160E" w:rsidRDefault="003C226C" w:rsidP="003C226C">
                    <w:pPr>
                      <w:pStyle w:val="NoSpacing"/>
                      <w:jc w:val="center"/>
                      <w:rPr>
                        <w:rFonts w:asciiTheme="majorHAnsi" w:eastAsiaTheme="majorEastAsia" w:hAnsiTheme="majorHAnsi" w:cstheme="majorBidi"/>
                        <w:sz w:val="44"/>
                        <w:szCs w:val="44"/>
                        <w:lang w:val="en-CA"/>
                      </w:rPr>
                    </w:pPr>
                    <w:r w:rsidRPr="00AF160E">
                      <w:rPr>
                        <w:rFonts w:asciiTheme="majorHAnsi" w:eastAsiaTheme="majorEastAsia" w:hAnsiTheme="majorHAnsi" w:cstheme="majorBidi"/>
                        <w:sz w:val="44"/>
                        <w:szCs w:val="44"/>
                        <w:lang w:val="en-CA"/>
                      </w:rPr>
                      <w:t>Architecture</w:t>
                    </w:r>
                  </w:p>
                </w:tc>
              </w:sdtContent>
            </w:sdt>
          </w:tr>
          <w:tr w:rsidR="003C226C" w:rsidRPr="00AF160E">
            <w:trPr>
              <w:trHeight w:val="360"/>
              <w:jc w:val="center"/>
            </w:trPr>
            <w:tc>
              <w:tcPr>
                <w:tcW w:w="5000" w:type="pct"/>
                <w:vAlign w:val="center"/>
              </w:tcPr>
              <w:p w:rsidR="003C226C" w:rsidRPr="00AF160E" w:rsidRDefault="003C226C">
                <w:pPr>
                  <w:pStyle w:val="NoSpacing"/>
                  <w:jc w:val="center"/>
                  <w:rPr>
                    <w:lang w:val="en-CA"/>
                  </w:rPr>
                </w:pPr>
              </w:p>
            </w:tc>
          </w:tr>
          <w:tr w:rsidR="003C226C" w:rsidRPr="00AF160E">
            <w:trPr>
              <w:trHeight w:val="360"/>
              <w:jc w:val="center"/>
            </w:trPr>
            <w:sdt>
              <w:sdtPr>
                <w:rPr>
                  <w:b/>
                  <w:bCs/>
                  <w:lang w:val="en-CA"/>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3C226C" w:rsidRPr="00AF160E" w:rsidRDefault="003C226C" w:rsidP="003C226C">
                    <w:pPr>
                      <w:pStyle w:val="NoSpacing"/>
                      <w:jc w:val="center"/>
                      <w:rPr>
                        <w:b/>
                        <w:bCs/>
                        <w:lang w:val="en-CA"/>
                      </w:rPr>
                    </w:pPr>
                    <w:r w:rsidRPr="00AF160E">
                      <w:rPr>
                        <w:b/>
                        <w:bCs/>
                        <w:lang w:val="en-CA"/>
                      </w:rPr>
                      <w:t>Rémi Attab</w:t>
                    </w:r>
                  </w:p>
                </w:tc>
              </w:sdtContent>
            </w:sdt>
          </w:tr>
          <w:tr w:rsidR="003C226C" w:rsidRPr="00AF160E">
            <w:trPr>
              <w:trHeight w:val="360"/>
              <w:jc w:val="center"/>
            </w:trPr>
            <w:sdt>
              <w:sdtPr>
                <w:rPr>
                  <w:b/>
                  <w:bCs/>
                  <w:lang w:val="en-CA"/>
                </w:rPr>
                <w:alias w:val="Date"/>
                <w:id w:val="516659546"/>
                <w:dataBinding w:prefixMappings="xmlns:ns0='http://schemas.microsoft.com/office/2006/coverPageProps'" w:xpath="/ns0:CoverPageProperties[1]/ns0:PublishDate[1]" w:storeItemID="{55AF091B-3C7A-41E3-B477-F2FDAA23CFDA}"/>
                <w:date w:fullDate="2011-07-30T00:00:00Z">
                  <w:dateFormat w:val="M/d/yyyy"/>
                  <w:lid w:val="en-US"/>
                  <w:storeMappedDataAs w:val="dateTime"/>
                  <w:calendar w:val="gregorian"/>
                </w:date>
              </w:sdtPr>
              <w:sdtContent>
                <w:tc>
                  <w:tcPr>
                    <w:tcW w:w="5000" w:type="pct"/>
                    <w:vAlign w:val="center"/>
                  </w:tcPr>
                  <w:p w:rsidR="003C226C" w:rsidRPr="00AF160E" w:rsidRDefault="00C63D93" w:rsidP="003C226C">
                    <w:pPr>
                      <w:pStyle w:val="NoSpacing"/>
                      <w:jc w:val="center"/>
                      <w:rPr>
                        <w:b/>
                        <w:bCs/>
                        <w:lang w:val="en-CA"/>
                      </w:rPr>
                    </w:pPr>
                    <w:r>
                      <w:rPr>
                        <w:b/>
                        <w:bCs/>
                      </w:rPr>
                      <w:t>7/30/2011</w:t>
                    </w:r>
                  </w:p>
                </w:tc>
              </w:sdtContent>
            </w:sdt>
          </w:tr>
        </w:tbl>
        <w:p w:rsidR="003C226C" w:rsidRPr="00AF160E" w:rsidRDefault="003C226C">
          <w:pPr>
            <w:rPr>
              <w:lang w:val="en-CA"/>
            </w:rPr>
          </w:pPr>
        </w:p>
        <w:p w:rsidR="003C226C" w:rsidRPr="00AF160E" w:rsidRDefault="003C226C">
          <w:pPr>
            <w:rPr>
              <w:lang w:val="en-CA"/>
            </w:rPr>
          </w:pPr>
        </w:p>
        <w:tbl>
          <w:tblPr>
            <w:tblpPr w:leftFromText="187" w:rightFromText="187" w:horzAnchor="margin" w:tblpXSpec="center" w:tblpYSpec="bottom"/>
            <w:tblW w:w="5000" w:type="pct"/>
            <w:tblLook w:val="04A0"/>
          </w:tblPr>
          <w:tblGrid>
            <w:gridCol w:w="9576"/>
          </w:tblGrid>
          <w:tr w:rsidR="003C226C" w:rsidRPr="00AF160E">
            <w:tc>
              <w:tcPr>
                <w:tcW w:w="5000" w:type="pct"/>
              </w:tcPr>
              <w:p w:rsidR="003C226C" w:rsidRPr="00AF160E" w:rsidRDefault="003C226C">
                <w:pPr>
                  <w:pStyle w:val="NoSpacing"/>
                  <w:rPr>
                    <w:lang w:val="en-CA"/>
                  </w:rPr>
                </w:pPr>
              </w:p>
            </w:tc>
          </w:tr>
        </w:tbl>
        <w:p w:rsidR="003C226C" w:rsidRPr="00AF160E" w:rsidRDefault="003C226C">
          <w:pPr>
            <w:rPr>
              <w:lang w:val="en-CA"/>
            </w:rPr>
          </w:pPr>
        </w:p>
        <w:p w:rsidR="003C226C" w:rsidRPr="00AF160E" w:rsidRDefault="003C226C">
          <w:pPr>
            <w:rPr>
              <w:lang w:val="en-CA"/>
            </w:rPr>
          </w:pPr>
          <w:r w:rsidRPr="00AF160E">
            <w:rPr>
              <w:lang w:val="en-CA"/>
            </w:rPr>
            <w:br w:type="page"/>
          </w:r>
        </w:p>
      </w:sdtContent>
    </w:sdt>
    <w:sdt>
      <w:sdtPr>
        <w:rPr>
          <w:rFonts w:asciiTheme="minorHAnsi" w:eastAsiaTheme="minorEastAsia" w:hAnsiTheme="minorHAnsi" w:cstheme="minorBidi"/>
          <w:b w:val="0"/>
          <w:bCs w:val="0"/>
          <w:color w:val="auto"/>
          <w:sz w:val="22"/>
          <w:szCs w:val="22"/>
          <w:lang w:val="en-CA"/>
        </w:rPr>
        <w:id w:val="514926179"/>
        <w:docPartObj>
          <w:docPartGallery w:val="Table of Contents"/>
          <w:docPartUnique/>
        </w:docPartObj>
      </w:sdtPr>
      <w:sdtContent>
        <w:p w:rsidR="003C226C" w:rsidRPr="00AF160E" w:rsidRDefault="003C226C">
          <w:pPr>
            <w:pStyle w:val="TOCHeading"/>
            <w:rPr>
              <w:lang w:val="en-CA"/>
            </w:rPr>
          </w:pPr>
          <w:r w:rsidRPr="00AF160E">
            <w:rPr>
              <w:lang w:val="en-CA"/>
            </w:rPr>
            <w:t>Table of Contents</w:t>
          </w:r>
        </w:p>
        <w:p w:rsidR="00D9041C" w:rsidRDefault="0064369E">
          <w:pPr>
            <w:pStyle w:val="TOC1"/>
            <w:tabs>
              <w:tab w:val="right" w:leader="dot" w:pos="9350"/>
            </w:tabs>
            <w:rPr>
              <w:noProof/>
              <w:lang w:val="en-CA" w:eastAsia="en-CA" w:bidi="ar-SA"/>
            </w:rPr>
          </w:pPr>
          <w:r w:rsidRPr="00AF160E">
            <w:rPr>
              <w:lang w:val="en-CA"/>
            </w:rPr>
            <w:fldChar w:fldCharType="begin"/>
          </w:r>
          <w:r w:rsidR="003C226C" w:rsidRPr="00AF160E">
            <w:rPr>
              <w:lang w:val="en-CA"/>
            </w:rPr>
            <w:instrText xml:space="preserve"> TOC \o "1-3" \h \z \u </w:instrText>
          </w:r>
          <w:r w:rsidRPr="00AF160E">
            <w:rPr>
              <w:lang w:val="en-CA"/>
            </w:rPr>
            <w:fldChar w:fldCharType="separate"/>
          </w:r>
          <w:hyperlink w:anchor="_Toc299762280" w:history="1">
            <w:r w:rsidR="00D9041C" w:rsidRPr="0084098F">
              <w:rPr>
                <w:rStyle w:val="Hyperlink"/>
                <w:noProof/>
                <w:lang w:val="en-CA"/>
              </w:rPr>
              <w:t>List of Tables</w:t>
            </w:r>
            <w:r w:rsidR="00D9041C">
              <w:rPr>
                <w:noProof/>
                <w:webHidden/>
              </w:rPr>
              <w:tab/>
            </w:r>
            <w:r>
              <w:rPr>
                <w:noProof/>
                <w:webHidden/>
              </w:rPr>
              <w:fldChar w:fldCharType="begin"/>
            </w:r>
            <w:r w:rsidR="00D9041C">
              <w:rPr>
                <w:noProof/>
                <w:webHidden/>
              </w:rPr>
              <w:instrText xml:space="preserve"> PAGEREF _Toc299762280 \h </w:instrText>
            </w:r>
            <w:r>
              <w:rPr>
                <w:noProof/>
                <w:webHidden/>
              </w:rPr>
            </w:r>
            <w:r>
              <w:rPr>
                <w:noProof/>
                <w:webHidden/>
              </w:rPr>
              <w:fldChar w:fldCharType="separate"/>
            </w:r>
            <w:r w:rsidR="00D9041C">
              <w:rPr>
                <w:noProof/>
                <w:webHidden/>
              </w:rPr>
              <w:t>3</w:t>
            </w:r>
            <w:r>
              <w:rPr>
                <w:noProof/>
                <w:webHidden/>
              </w:rPr>
              <w:fldChar w:fldCharType="end"/>
            </w:r>
          </w:hyperlink>
        </w:p>
        <w:p w:rsidR="00D9041C" w:rsidRDefault="0064369E">
          <w:pPr>
            <w:pStyle w:val="TOC1"/>
            <w:tabs>
              <w:tab w:val="right" w:leader="dot" w:pos="9350"/>
            </w:tabs>
            <w:rPr>
              <w:noProof/>
              <w:lang w:val="en-CA" w:eastAsia="en-CA" w:bidi="ar-SA"/>
            </w:rPr>
          </w:pPr>
          <w:hyperlink w:anchor="_Toc299762281" w:history="1">
            <w:r w:rsidR="00D9041C" w:rsidRPr="0084098F">
              <w:rPr>
                <w:rStyle w:val="Hyperlink"/>
                <w:noProof/>
                <w:lang w:val="en-CA"/>
              </w:rPr>
              <w:t>List of Figures</w:t>
            </w:r>
            <w:r w:rsidR="00D9041C">
              <w:rPr>
                <w:noProof/>
                <w:webHidden/>
              </w:rPr>
              <w:tab/>
            </w:r>
            <w:r>
              <w:rPr>
                <w:noProof/>
                <w:webHidden/>
              </w:rPr>
              <w:fldChar w:fldCharType="begin"/>
            </w:r>
            <w:r w:rsidR="00D9041C">
              <w:rPr>
                <w:noProof/>
                <w:webHidden/>
              </w:rPr>
              <w:instrText xml:space="preserve"> PAGEREF _Toc299762281 \h </w:instrText>
            </w:r>
            <w:r>
              <w:rPr>
                <w:noProof/>
                <w:webHidden/>
              </w:rPr>
            </w:r>
            <w:r>
              <w:rPr>
                <w:noProof/>
                <w:webHidden/>
              </w:rPr>
              <w:fldChar w:fldCharType="separate"/>
            </w:r>
            <w:r w:rsidR="00D9041C">
              <w:rPr>
                <w:noProof/>
                <w:webHidden/>
              </w:rPr>
              <w:t>3</w:t>
            </w:r>
            <w:r>
              <w:rPr>
                <w:noProof/>
                <w:webHidden/>
              </w:rPr>
              <w:fldChar w:fldCharType="end"/>
            </w:r>
          </w:hyperlink>
        </w:p>
        <w:p w:rsidR="00D9041C" w:rsidRDefault="0064369E">
          <w:pPr>
            <w:pStyle w:val="TOC1"/>
            <w:tabs>
              <w:tab w:val="right" w:leader="dot" w:pos="9350"/>
            </w:tabs>
            <w:rPr>
              <w:noProof/>
              <w:lang w:val="en-CA" w:eastAsia="en-CA" w:bidi="ar-SA"/>
            </w:rPr>
          </w:pPr>
          <w:hyperlink w:anchor="_Toc299762282" w:history="1">
            <w:r w:rsidR="00D9041C" w:rsidRPr="0084098F">
              <w:rPr>
                <w:rStyle w:val="Hyperlink"/>
                <w:noProof/>
                <w:lang w:val="en-CA"/>
              </w:rPr>
              <w:t>List of Code Samples</w:t>
            </w:r>
            <w:r w:rsidR="00D9041C">
              <w:rPr>
                <w:noProof/>
                <w:webHidden/>
              </w:rPr>
              <w:tab/>
            </w:r>
            <w:r>
              <w:rPr>
                <w:noProof/>
                <w:webHidden/>
              </w:rPr>
              <w:fldChar w:fldCharType="begin"/>
            </w:r>
            <w:r w:rsidR="00D9041C">
              <w:rPr>
                <w:noProof/>
                <w:webHidden/>
              </w:rPr>
              <w:instrText xml:space="preserve"> PAGEREF _Toc299762282 \h </w:instrText>
            </w:r>
            <w:r>
              <w:rPr>
                <w:noProof/>
                <w:webHidden/>
              </w:rPr>
            </w:r>
            <w:r>
              <w:rPr>
                <w:noProof/>
                <w:webHidden/>
              </w:rPr>
              <w:fldChar w:fldCharType="separate"/>
            </w:r>
            <w:r w:rsidR="00D9041C">
              <w:rPr>
                <w:noProof/>
                <w:webHidden/>
              </w:rPr>
              <w:t>3</w:t>
            </w:r>
            <w:r>
              <w:rPr>
                <w:noProof/>
                <w:webHidden/>
              </w:rPr>
              <w:fldChar w:fldCharType="end"/>
            </w:r>
          </w:hyperlink>
        </w:p>
        <w:p w:rsidR="00D9041C" w:rsidRDefault="0064369E">
          <w:pPr>
            <w:pStyle w:val="TOC1"/>
            <w:tabs>
              <w:tab w:val="right" w:leader="dot" w:pos="9350"/>
            </w:tabs>
            <w:rPr>
              <w:noProof/>
              <w:lang w:val="en-CA" w:eastAsia="en-CA" w:bidi="ar-SA"/>
            </w:rPr>
          </w:pPr>
          <w:hyperlink w:anchor="_Toc299762283" w:history="1">
            <w:r w:rsidR="00D9041C" w:rsidRPr="0084098F">
              <w:rPr>
                <w:rStyle w:val="Hyperlink"/>
                <w:noProof/>
                <w:lang w:val="en-CA"/>
              </w:rPr>
              <w:t>1. Introduction</w:t>
            </w:r>
            <w:r w:rsidR="00D9041C">
              <w:rPr>
                <w:noProof/>
                <w:webHidden/>
              </w:rPr>
              <w:tab/>
            </w:r>
            <w:r>
              <w:rPr>
                <w:noProof/>
                <w:webHidden/>
              </w:rPr>
              <w:fldChar w:fldCharType="begin"/>
            </w:r>
            <w:r w:rsidR="00D9041C">
              <w:rPr>
                <w:noProof/>
                <w:webHidden/>
              </w:rPr>
              <w:instrText xml:space="preserve"> PAGEREF _Toc299762283 \h </w:instrText>
            </w:r>
            <w:r>
              <w:rPr>
                <w:noProof/>
                <w:webHidden/>
              </w:rPr>
            </w:r>
            <w:r>
              <w:rPr>
                <w:noProof/>
                <w:webHidden/>
              </w:rPr>
              <w:fldChar w:fldCharType="separate"/>
            </w:r>
            <w:r w:rsidR="00D9041C">
              <w:rPr>
                <w:noProof/>
                <w:webHidden/>
              </w:rPr>
              <w:t>4</w:t>
            </w:r>
            <w:r>
              <w:rPr>
                <w:noProof/>
                <w:webHidden/>
              </w:rPr>
              <w:fldChar w:fldCharType="end"/>
            </w:r>
          </w:hyperlink>
        </w:p>
        <w:p w:rsidR="00D9041C" w:rsidRDefault="0064369E">
          <w:pPr>
            <w:pStyle w:val="TOC2"/>
            <w:tabs>
              <w:tab w:val="right" w:leader="dot" w:pos="9350"/>
            </w:tabs>
            <w:rPr>
              <w:noProof/>
              <w:lang w:val="en-CA" w:eastAsia="en-CA" w:bidi="ar-SA"/>
            </w:rPr>
          </w:pPr>
          <w:hyperlink w:anchor="_Toc299762284" w:history="1">
            <w:r w:rsidR="00D9041C" w:rsidRPr="0084098F">
              <w:rPr>
                <w:rStyle w:val="Hyperlink"/>
                <w:noProof/>
                <w:lang w:val="en-CA"/>
              </w:rPr>
              <w:t>1.1 Aliases</w:t>
            </w:r>
            <w:r w:rsidR="00D9041C">
              <w:rPr>
                <w:noProof/>
                <w:webHidden/>
              </w:rPr>
              <w:tab/>
            </w:r>
            <w:r>
              <w:rPr>
                <w:noProof/>
                <w:webHidden/>
              </w:rPr>
              <w:fldChar w:fldCharType="begin"/>
            </w:r>
            <w:r w:rsidR="00D9041C">
              <w:rPr>
                <w:noProof/>
                <w:webHidden/>
              </w:rPr>
              <w:instrText xml:space="preserve"> PAGEREF _Toc299762284 \h </w:instrText>
            </w:r>
            <w:r>
              <w:rPr>
                <w:noProof/>
                <w:webHidden/>
              </w:rPr>
            </w:r>
            <w:r>
              <w:rPr>
                <w:noProof/>
                <w:webHidden/>
              </w:rPr>
              <w:fldChar w:fldCharType="separate"/>
            </w:r>
            <w:r w:rsidR="00D9041C">
              <w:rPr>
                <w:noProof/>
                <w:webHidden/>
              </w:rPr>
              <w:t>4</w:t>
            </w:r>
            <w:r>
              <w:rPr>
                <w:noProof/>
                <w:webHidden/>
              </w:rPr>
              <w:fldChar w:fldCharType="end"/>
            </w:r>
          </w:hyperlink>
        </w:p>
        <w:p w:rsidR="00D9041C" w:rsidRDefault="0064369E">
          <w:pPr>
            <w:pStyle w:val="TOC1"/>
            <w:tabs>
              <w:tab w:val="right" w:leader="dot" w:pos="9350"/>
            </w:tabs>
            <w:rPr>
              <w:noProof/>
              <w:lang w:val="en-CA" w:eastAsia="en-CA" w:bidi="ar-SA"/>
            </w:rPr>
          </w:pPr>
          <w:hyperlink w:anchor="_Toc299762285" w:history="1">
            <w:r w:rsidR="00D9041C" w:rsidRPr="0084098F">
              <w:rPr>
                <w:rStyle w:val="Hyperlink"/>
                <w:noProof/>
                <w:lang w:val="en-CA"/>
              </w:rPr>
              <w:t>2. Yarn System Overview</w:t>
            </w:r>
            <w:r w:rsidR="00D9041C">
              <w:rPr>
                <w:noProof/>
                <w:webHidden/>
              </w:rPr>
              <w:tab/>
            </w:r>
            <w:r>
              <w:rPr>
                <w:noProof/>
                <w:webHidden/>
              </w:rPr>
              <w:fldChar w:fldCharType="begin"/>
            </w:r>
            <w:r w:rsidR="00D9041C">
              <w:rPr>
                <w:noProof/>
                <w:webHidden/>
              </w:rPr>
              <w:instrText xml:space="preserve"> PAGEREF _Toc299762285 \h </w:instrText>
            </w:r>
            <w:r>
              <w:rPr>
                <w:noProof/>
                <w:webHidden/>
              </w:rPr>
            </w:r>
            <w:r>
              <w:rPr>
                <w:noProof/>
                <w:webHidden/>
              </w:rPr>
              <w:fldChar w:fldCharType="separate"/>
            </w:r>
            <w:r w:rsidR="00D9041C">
              <w:rPr>
                <w:noProof/>
                <w:webHidden/>
              </w:rPr>
              <w:t>5</w:t>
            </w:r>
            <w:r>
              <w:rPr>
                <w:noProof/>
                <w:webHidden/>
              </w:rPr>
              <w:fldChar w:fldCharType="end"/>
            </w:r>
          </w:hyperlink>
        </w:p>
        <w:p w:rsidR="00D9041C" w:rsidRDefault="0064369E">
          <w:pPr>
            <w:pStyle w:val="TOC1"/>
            <w:tabs>
              <w:tab w:val="right" w:leader="dot" w:pos="9350"/>
            </w:tabs>
            <w:rPr>
              <w:noProof/>
              <w:lang w:val="en-CA" w:eastAsia="en-CA" w:bidi="ar-SA"/>
            </w:rPr>
          </w:pPr>
          <w:hyperlink w:anchor="_Toc299762286" w:history="1">
            <w:r w:rsidR="00D9041C" w:rsidRPr="0084098F">
              <w:rPr>
                <w:rStyle w:val="Hyperlink"/>
                <w:noProof/>
                <w:lang w:val="en-CA"/>
              </w:rPr>
              <w:t>3. libyarn Description</w:t>
            </w:r>
            <w:r w:rsidR="00D9041C">
              <w:rPr>
                <w:noProof/>
                <w:webHidden/>
              </w:rPr>
              <w:tab/>
            </w:r>
            <w:r>
              <w:rPr>
                <w:noProof/>
                <w:webHidden/>
              </w:rPr>
              <w:fldChar w:fldCharType="begin"/>
            </w:r>
            <w:r w:rsidR="00D9041C">
              <w:rPr>
                <w:noProof/>
                <w:webHidden/>
              </w:rPr>
              <w:instrText xml:space="preserve"> PAGEREF _Toc299762286 \h </w:instrText>
            </w:r>
            <w:r>
              <w:rPr>
                <w:noProof/>
                <w:webHidden/>
              </w:rPr>
            </w:r>
            <w:r>
              <w:rPr>
                <w:noProof/>
                <w:webHidden/>
              </w:rPr>
              <w:fldChar w:fldCharType="separate"/>
            </w:r>
            <w:r w:rsidR="00D9041C">
              <w:rPr>
                <w:noProof/>
                <w:webHidden/>
              </w:rPr>
              <w:t>5</w:t>
            </w:r>
            <w:r>
              <w:rPr>
                <w:noProof/>
                <w:webHidden/>
              </w:rPr>
              <w:fldChar w:fldCharType="end"/>
            </w:r>
          </w:hyperlink>
        </w:p>
        <w:p w:rsidR="00D9041C" w:rsidRDefault="0064369E">
          <w:pPr>
            <w:pStyle w:val="TOC2"/>
            <w:tabs>
              <w:tab w:val="right" w:leader="dot" w:pos="9350"/>
            </w:tabs>
            <w:rPr>
              <w:noProof/>
              <w:lang w:val="en-CA" w:eastAsia="en-CA" w:bidi="ar-SA"/>
            </w:rPr>
          </w:pPr>
          <w:hyperlink w:anchor="_Toc299762287" w:history="1">
            <w:r w:rsidR="00D9041C" w:rsidRPr="0084098F">
              <w:rPr>
                <w:rStyle w:val="Hyperlink"/>
                <w:noProof/>
                <w:lang w:val="en-CA"/>
              </w:rPr>
              <w:t>3.1 Coding Conventions</w:t>
            </w:r>
            <w:r w:rsidR="00D9041C">
              <w:rPr>
                <w:noProof/>
                <w:webHidden/>
              </w:rPr>
              <w:tab/>
            </w:r>
            <w:r>
              <w:rPr>
                <w:noProof/>
                <w:webHidden/>
              </w:rPr>
              <w:fldChar w:fldCharType="begin"/>
            </w:r>
            <w:r w:rsidR="00D9041C">
              <w:rPr>
                <w:noProof/>
                <w:webHidden/>
              </w:rPr>
              <w:instrText xml:space="preserve"> PAGEREF _Toc299762287 \h </w:instrText>
            </w:r>
            <w:r>
              <w:rPr>
                <w:noProof/>
                <w:webHidden/>
              </w:rPr>
            </w:r>
            <w:r>
              <w:rPr>
                <w:noProof/>
                <w:webHidden/>
              </w:rPr>
              <w:fldChar w:fldCharType="separate"/>
            </w:r>
            <w:r w:rsidR="00D9041C">
              <w:rPr>
                <w:noProof/>
                <w:webHidden/>
              </w:rPr>
              <w:t>5</w:t>
            </w:r>
            <w:r>
              <w:rPr>
                <w:noProof/>
                <w:webHidden/>
              </w:rPr>
              <w:fldChar w:fldCharType="end"/>
            </w:r>
          </w:hyperlink>
        </w:p>
        <w:p w:rsidR="00D9041C" w:rsidRDefault="0064369E">
          <w:pPr>
            <w:pStyle w:val="TOC2"/>
            <w:tabs>
              <w:tab w:val="right" w:leader="dot" w:pos="9350"/>
            </w:tabs>
            <w:rPr>
              <w:noProof/>
              <w:lang w:val="en-CA" w:eastAsia="en-CA" w:bidi="ar-SA"/>
            </w:rPr>
          </w:pPr>
          <w:hyperlink w:anchor="_Toc299762288" w:history="1">
            <w:r w:rsidR="00D9041C" w:rsidRPr="0084098F">
              <w:rPr>
                <w:rStyle w:val="Hyperlink"/>
                <w:noProof/>
                <w:lang w:val="en-CA"/>
              </w:rPr>
              <w:t>3.2 Component Overview</w:t>
            </w:r>
            <w:r w:rsidR="00D9041C">
              <w:rPr>
                <w:noProof/>
                <w:webHidden/>
              </w:rPr>
              <w:tab/>
            </w:r>
            <w:r>
              <w:rPr>
                <w:noProof/>
                <w:webHidden/>
              </w:rPr>
              <w:fldChar w:fldCharType="begin"/>
            </w:r>
            <w:r w:rsidR="00D9041C">
              <w:rPr>
                <w:noProof/>
                <w:webHidden/>
              </w:rPr>
              <w:instrText xml:space="preserve"> PAGEREF _Toc299762288 \h </w:instrText>
            </w:r>
            <w:r>
              <w:rPr>
                <w:noProof/>
                <w:webHidden/>
              </w:rPr>
            </w:r>
            <w:r>
              <w:rPr>
                <w:noProof/>
                <w:webHidden/>
              </w:rPr>
              <w:fldChar w:fldCharType="separate"/>
            </w:r>
            <w:r w:rsidR="00D9041C">
              <w:rPr>
                <w:noProof/>
                <w:webHidden/>
              </w:rPr>
              <w:t>6</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289" w:history="1">
            <w:r w:rsidR="00D9041C" w:rsidRPr="0084098F">
              <w:rPr>
                <w:rStyle w:val="Hyperlink"/>
                <w:noProof/>
                <w:lang w:val="en-CA"/>
              </w:rPr>
              <w:t>3.2.1 Parallel Program</w:t>
            </w:r>
            <w:r w:rsidR="00D9041C">
              <w:rPr>
                <w:noProof/>
                <w:webHidden/>
              </w:rPr>
              <w:tab/>
            </w:r>
            <w:r>
              <w:rPr>
                <w:noProof/>
                <w:webHidden/>
              </w:rPr>
              <w:fldChar w:fldCharType="begin"/>
            </w:r>
            <w:r w:rsidR="00D9041C">
              <w:rPr>
                <w:noProof/>
                <w:webHidden/>
              </w:rPr>
              <w:instrText xml:space="preserve"> PAGEREF _Toc299762289 \h </w:instrText>
            </w:r>
            <w:r>
              <w:rPr>
                <w:noProof/>
                <w:webHidden/>
              </w:rPr>
            </w:r>
            <w:r>
              <w:rPr>
                <w:noProof/>
                <w:webHidden/>
              </w:rPr>
              <w:fldChar w:fldCharType="separate"/>
            </w:r>
            <w:r w:rsidR="00D9041C">
              <w:rPr>
                <w:noProof/>
                <w:webHidden/>
              </w:rPr>
              <w:t>7</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290" w:history="1">
            <w:r w:rsidR="00D9041C" w:rsidRPr="0084098F">
              <w:rPr>
                <w:rStyle w:val="Hyperlink"/>
                <w:noProof/>
                <w:lang w:val="en-CA"/>
              </w:rPr>
              <w:t>3.2.2 libyarn</w:t>
            </w:r>
            <w:r w:rsidR="00D9041C">
              <w:rPr>
                <w:noProof/>
                <w:webHidden/>
              </w:rPr>
              <w:tab/>
            </w:r>
            <w:r>
              <w:rPr>
                <w:noProof/>
                <w:webHidden/>
              </w:rPr>
              <w:fldChar w:fldCharType="begin"/>
            </w:r>
            <w:r w:rsidR="00D9041C">
              <w:rPr>
                <w:noProof/>
                <w:webHidden/>
              </w:rPr>
              <w:instrText xml:space="preserve"> PAGEREF _Toc299762290 \h </w:instrText>
            </w:r>
            <w:r>
              <w:rPr>
                <w:noProof/>
                <w:webHidden/>
              </w:rPr>
            </w:r>
            <w:r>
              <w:rPr>
                <w:noProof/>
                <w:webHidden/>
              </w:rPr>
              <w:fldChar w:fldCharType="separate"/>
            </w:r>
            <w:r w:rsidR="00D9041C">
              <w:rPr>
                <w:noProof/>
                <w:webHidden/>
              </w:rPr>
              <w:t>7</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291" w:history="1">
            <w:r w:rsidR="00D9041C" w:rsidRPr="0084098F">
              <w:rPr>
                <w:rStyle w:val="Hyperlink"/>
                <w:noProof/>
                <w:lang w:val="en-CA"/>
              </w:rPr>
              <w:t>3.2.3 Data Tracking</w:t>
            </w:r>
            <w:r w:rsidR="00D9041C">
              <w:rPr>
                <w:noProof/>
                <w:webHidden/>
              </w:rPr>
              <w:tab/>
            </w:r>
            <w:r>
              <w:rPr>
                <w:noProof/>
                <w:webHidden/>
              </w:rPr>
              <w:fldChar w:fldCharType="begin"/>
            </w:r>
            <w:r w:rsidR="00D9041C">
              <w:rPr>
                <w:noProof/>
                <w:webHidden/>
              </w:rPr>
              <w:instrText xml:space="preserve"> PAGEREF _Toc299762291 \h </w:instrText>
            </w:r>
            <w:r>
              <w:rPr>
                <w:noProof/>
                <w:webHidden/>
              </w:rPr>
            </w:r>
            <w:r>
              <w:rPr>
                <w:noProof/>
                <w:webHidden/>
              </w:rPr>
              <w:fldChar w:fldCharType="separate"/>
            </w:r>
            <w:r w:rsidR="00D9041C">
              <w:rPr>
                <w:noProof/>
                <w:webHidden/>
              </w:rPr>
              <w:t>9</w:t>
            </w:r>
            <w:r>
              <w:rPr>
                <w:noProof/>
                <w:webHidden/>
              </w:rPr>
              <w:fldChar w:fldCharType="end"/>
            </w:r>
          </w:hyperlink>
        </w:p>
        <w:p w:rsidR="00D9041C" w:rsidRDefault="0064369E">
          <w:pPr>
            <w:pStyle w:val="TOC2"/>
            <w:tabs>
              <w:tab w:val="right" w:leader="dot" w:pos="9350"/>
            </w:tabs>
            <w:rPr>
              <w:noProof/>
              <w:lang w:val="en-CA" w:eastAsia="en-CA" w:bidi="ar-SA"/>
            </w:rPr>
          </w:pPr>
          <w:hyperlink w:anchor="_Toc299762292" w:history="1">
            <w:r w:rsidR="00D9041C" w:rsidRPr="0084098F">
              <w:rPr>
                <w:rStyle w:val="Hyperlink"/>
                <w:noProof/>
                <w:lang w:val="en-CA"/>
              </w:rPr>
              <w:t>3.3 yarn_epoch Description</w:t>
            </w:r>
            <w:r w:rsidR="00D9041C">
              <w:rPr>
                <w:noProof/>
                <w:webHidden/>
              </w:rPr>
              <w:tab/>
            </w:r>
            <w:r>
              <w:rPr>
                <w:noProof/>
                <w:webHidden/>
              </w:rPr>
              <w:fldChar w:fldCharType="begin"/>
            </w:r>
            <w:r w:rsidR="00D9041C">
              <w:rPr>
                <w:noProof/>
                <w:webHidden/>
              </w:rPr>
              <w:instrText xml:space="preserve"> PAGEREF _Toc299762292 \h </w:instrText>
            </w:r>
            <w:r>
              <w:rPr>
                <w:noProof/>
                <w:webHidden/>
              </w:rPr>
            </w:r>
            <w:r>
              <w:rPr>
                <w:noProof/>
                <w:webHidden/>
              </w:rPr>
              <w:fldChar w:fldCharType="separate"/>
            </w:r>
            <w:r w:rsidR="00D9041C">
              <w:rPr>
                <w:noProof/>
                <w:webHidden/>
              </w:rPr>
              <w:t>10</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293" w:history="1">
            <w:r w:rsidR="00D9041C" w:rsidRPr="0084098F">
              <w:rPr>
                <w:rStyle w:val="Hyperlink"/>
                <w:noProof/>
                <w:lang w:val="en-CA"/>
              </w:rPr>
              <w:t>3.3.1 Epoch Definition</w:t>
            </w:r>
            <w:r w:rsidR="00D9041C">
              <w:rPr>
                <w:noProof/>
                <w:webHidden/>
              </w:rPr>
              <w:tab/>
            </w:r>
            <w:r>
              <w:rPr>
                <w:noProof/>
                <w:webHidden/>
              </w:rPr>
              <w:fldChar w:fldCharType="begin"/>
            </w:r>
            <w:r w:rsidR="00D9041C">
              <w:rPr>
                <w:noProof/>
                <w:webHidden/>
              </w:rPr>
              <w:instrText xml:space="preserve"> PAGEREF _Toc299762293 \h </w:instrText>
            </w:r>
            <w:r>
              <w:rPr>
                <w:noProof/>
                <w:webHidden/>
              </w:rPr>
            </w:r>
            <w:r>
              <w:rPr>
                <w:noProof/>
                <w:webHidden/>
              </w:rPr>
              <w:fldChar w:fldCharType="separate"/>
            </w:r>
            <w:r w:rsidR="00D9041C">
              <w:rPr>
                <w:noProof/>
                <w:webHidden/>
              </w:rPr>
              <w:t>10</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294" w:history="1">
            <w:r w:rsidR="00D9041C" w:rsidRPr="0084098F">
              <w:rPr>
                <w:rStyle w:val="Hyperlink"/>
                <w:noProof/>
                <w:lang w:val="en-CA"/>
              </w:rPr>
              <w:t>3.3.2 yarn_epoch Interface</w:t>
            </w:r>
            <w:r w:rsidR="00D9041C">
              <w:rPr>
                <w:noProof/>
                <w:webHidden/>
              </w:rPr>
              <w:tab/>
            </w:r>
            <w:r>
              <w:rPr>
                <w:noProof/>
                <w:webHidden/>
              </w:rPr>
              <w:fldChar w:fldCharType="begin"/>
            </w:r>
            <w:r w:rsidR="00D9041C">
              <w:rPr>
                <w:noProof/>
                <w:webHidden/>
              </w:rPr>
              <w:instrText xml:space="preserve"> PAGEREF _Toc299762294 \h </w:instrText>
            </w:r>
            <w:r>
              <w:rPr>
                <w:noProof/>
                <w:webHidden/>
              </w:rPr>
            </w:r>
            <w:r>
              <w:rPr>
                <w:noProof/>
                <w:webHidden/>
              </w:rPr>
              <w:fldChar w:fldCharType="separate"/>
            </w:r>
            <w:r w:rsidR="00D9041C">
              <w:rPr>
                <w:noProof/>
                <w:webHidden/>
              </w:rPr>
              <w:t>10</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295" w:history="1">
            <w:r w:rsidR="00D9041C" w:rsidRPr="0084098F">
              <w:rPr>
                <w:rStyle w:val="Hyperlink"/>
                <w:noProof/>
                <w:lang w:val="en-CA"/>
              </w:rPr>
              <w:t>3.3.3 Epoch States Description</w:t>
            </w:r>
            <w:r w:rsidR="00D9041C">
              <w:rPr>
                <w:noProof/>
                <w:webHidden/>
              </w:rPr>
              <w:tab/>
            </w:r>
            <w:r>
              <w:rPr>
                <w:noProof/>
                <w:webHidden/>
              </w:rPr>
              <w:fldChar w:fldCharType="begin"/>
            </w:r>
            <w:r w:rsidR="00D9041C">
              <w:rPr>
                <w:noProof/>
                <w:webHidden/>
              </w:rPr>
              <w:instrText xml:space="preserve"> PAGEREF _Toc299762295 \h </w:instrText>
            </w:r>
            <w:r>
              <w:rPr>
                <w:noProof/>
                <w:webHidden/>
              </w:rPr>
            </w:r>
            <w:r>
              <w:rPr>
                <w:noProof/>
                <w:webHidden/>
              </w:rPr>
              <w:fldChar w:fldCharType="separate"/>
            </w:r>
            <w:r w:rsidR="00D9041C">
              <w:rPr>
                <w:noProof/>
                <w:webHidden/>
              </w:rPr>
              <w:t>11</w:t>
            </w:r>
            <w:r>
              <w:rPr>
                <w:noProof/>
                <w:webHidden/>
              </w:rPr>
              <w:fldChar w:fldCharType="end"/>
            </w:r>
          </w:hyperlink>
        </w:p>
        <w:p w:rsidR="00D9041C" w:rsidRDefault="0064369E">
          <w:pPr>
            <w:pStyle w:val="TOC2"/>
            <w:tabs>
              <w:tab w:val="right" w:leader="dot" w:pos="9350"/>
            </w:tabs>
            <w:rPr>
              <w:noProof/>
              <w:lang w:val="en-CA" w:eastAsia="en-CA" w:bidi="ar-SA"/>
            </w:rPr>
          </w:pPr>
          <w:hyperlink w:anchor="_Toc299762296" w:history="1">
            <w:r w:rsidR="00D9041C" w:rsidRPr="0084098F">
              <w:rPr>
                <w:rStyle w:val="Hyperlink"/>
                <w:noProof/>
                <w:lang w:val="en-CA"/>
              </w:rPr>
              <w:t>3.4 Task Execution Protocol</w:t>
            </w:r>
            <w:r w:rsidR="00D9041C">
              <w:rPr>
                <w:noProof/>
                <w:webHidden/>
              </w:rPr>
              <w:tab/>
            </w:r>
            <w:r>
              <w:rPr>
                <w:noProof/>
                <w:webHidden/>
              </w:rPr>
              <w:fldChar w:fldCharType="begin"/>
            </w:r>
            <w:r w:rsidR="00D9041C">
              <w:rPr>
                <w:noProof/>
                <w:webHidden/>
              </w:rPr>
              <w:instrText xml:space="preserve"> PAGEREF _Toc299762296 \h </w:instrText>
            </w:r>
            <w:r>
              <w:rPr>
                <w:noProof/>
                <w:webHidden/>
              </w:rPr>
            </w:r>
            <w:r>
              <w:rPr>
                <w:noProof/>
                <w:webHidden/>
              </w:rPr>
              <w:fldChar w:fldCharType="separate"/>
            </w:r>
            <w:r w:rsidR="00D9041C">
              <w:rPr>
                <w:noProof/>
                <w:webHidden/>
              </w:rPr>
              <w:t>13</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297" w:history="1">
            <w:r w:rsidR="00D9041C" w:rsidRPr="0084098F">
              <w:rPr>
                <w:rStyle w:val="Hyperlink"/>
                <w:noProof/>
                <w:lang w:val="en-CA"/>
              </w:rPr>
              <w:t>3.4.1 Get Epoch Phase</w:t>
            </w:r>
            <w:r w:rsidR="00D9041C">
              <w:rPr>
                <w:noProof/>
                <w:webHidden/>
              </w:rPr>
              <w:tab/>
            </w:r>
            <w:r>
              <w:rPr>
                <w:noProof/>
                <w:webHidden/>
              </w:rPr>
              <w:fldChar w:fldCharType="begin"/>
            </w:r>
            <w:r w:rsidR="00D9041C">
              <w:rPr>
                <w:noProof/>
                <w:webHidden/>
              </w:rPr>
              <w:instrText xml:space="preserve"> PAGEREF _Toc299762297 \h </w:instrText>
            </w:r>
            <w:r>
              <w:rPr>
                <w:noProof/>
                <w:webHidden/>
              </w:rPr>
            </w:r>
            <w:r>
              <w:rPr>
                <w:noProof/>
                <w:webHidden/>
              </w:rPr>
              <w:fldChar w:fldCharType="separate"/>
            </w:r>
            <w:r w:rsidR="00D9041C">
              <w:rPr>
                <w:noProof/>
                <w:webHidden/>
              </w:rPr>
              <w:t>14</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298" w:history="1">
            <w:r w:rsidR="00D9041C" w:rsidRPr="0084098F">
              <w:rPr>
                <w:rStyle w:val="Hyperlink"/>
                <w:noProof/>
                <w:lang w:val="en-CA"/>
              </w:rPr>
              <w:t>3.4.2 Execute Task Phase</w:t>
            </w:r>
            <w:r w:rsidR="00D9041C">
              <w:rPr>
                <w:noProof/>
                <w:webHidden/>
              </w:rPr>
              <w:tab/>
            </w:r>
            <w:r>
              <w:rPr>
                <w:noProof/>
                <w:webHidden/>
              </w:rPr>
              <w:fldChar w:fldCharType="begin"/>
            </w:r>
            <w:r w:rsidR="00D9041C">
              <w:rPr>
                <w:noProof/>
                <w:webHidden/>
              </w:rPr>
              <w:instrText xml:space="preserve"> PAGEREF _Toc299762298 \h </w:instrText>
            </w:r>
            <w:r>
              <w:rPr>
                <w:noProof/>
                <w:webHidden/>
              </w:rPr>
            </w:r>
            <w:r>
              <w:rPr>
                <w:noProof/>
                <w:webHidden/>
              </w:rPr>
              <w:fldChar w:fldCharType="separate"/>
            </w:r>
            <w:r w:rsidR="00D9041C">
              <w:rPr>
                <w:noProof/>
                <w:webHidden/>
              </w:rPr>
              <w:t>14</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299" w:history="1">
            <w:r w:rsidR="00D9041C" w:rsidRPr="0084098F">
              <w:rPr>
                <w:rStyle w:val="Hyperlink"/>
                <w:noProof/>
                <w:lang w:val="en-CA"/>
              </w:rPr>
              <w:t>3.4.3 Commit Phase</w:t>
            </w:r>
            <w:r w:rsidR="00D9041C">
              <w:rPr>
                <w:noProof/>
                <w:webHidden/>
              </w:rPr>
              <w:tab/>
            </w:r>
            <w:r>
              <w:rPr>
                <w:noProof/>
                <w:webHidden/>
              </w:rPr>
              <w:fldChar w:fldCharType="begin"/>
            </w:r>
            <w:r w:rsidR="00D9041C">
              <w:rPr>
                <w:noProof/>
                <w:webHidden/>
              </w:rPr>
              <w:instrText xml:space="preserve"> PAGEREF _Toc299762299 \h </w:instrText>
            </w:r>
            <w:r>
              <w:rPr>
                <w:noProof/>
                <w:webHidden/>
              </w:rPr>
            </w:r>
            <w:r>
              <w:rPr>
                <w:noProof/>
                <w:webHidden/>
              </w:rPr>
              <w:fldChar w:fldCharType="separate"/>
            </w:r>
            <w:r w:rsidR="00D9041C">
              <w:rPr>
                <w:noProof/>
                <w:webHidden/>
              </w:rPr>
              <w:t>14</w:t>
            </w:r>
            <w:r>
              <w:rPr>
                <w:noProof/>
                <w:webHidden/>
              </w:rPr>
              <w:fldChar w:fldCharType="end"/>
            </w:r>
          </w:hyperlink>
        </w:p>
        <w:p w:rsidR="00D9041C" w:rsidRDefault="0064369E">
          <w:pPr>
            <w:pStyle w:val="TOC2"/>
            <w:tabs>
              <w:tab w:val="right" w:leader="dot" w:pos="9350"/>
            </w:tabs>
            <w:rPr>
              <w:noProof/>
              <w:lang w:val="en-CA" w:eastAsia="en-CA" w:bidi="ar-SA"/>
            </w:rPr>
          </w:pPr>
          <w:hyperlink w:anchor="_Toc299762300" w:history="1">
            <w:r w:rsidR="00D9041C" w:rsidRPr="0084098F">
              <w:rPr>
                <w:rStyle w:val="Hyperlink"/>
                <w:noProof/>
                <w:lang w:val="en-CA"/>
              </w:rPr>
              <w:t>3.5 Error Recovery</w:t>
            </w:r>
            <w:r w:rsidR="00D9041C">
              <w:rPr>
                <w:noProof/>
                <w:webHidden/>
              </w:rPr>
              <w:tab/>
            </w:r>
            <w:r>
              <w:rPr>
                <w:noProof/>
                <w:webHidden/>
              </w:rPr>
              <w:fldChar w:fldCharType="begin"/>
            </w:r>
            <w:r w:rsidR="00D9041C">
              <w:rPr>
                <w:noProof/>
                <w:webHidden/>
              </w:rPr>
              <w:instrText xml:space="preserve"> PAGEREF _Toc299762300 \h </w:instrText>
            </w:r>
            <w:r>
              <w:rPr>
                <w:noProof/>
                <w:webHidden/>
              </w:rPr>
            </w:r>
            <w:r>
              <w:rPr>
                <w:noProof/>
                <w:webHidden/>
              </w:rPr>
              <w:fldChar w:fldCharType="separate"/>
            </w:r>
            <w:r w:rsidR="00D9041C">
              <w:rPr>
                <w:noProof/>
                <w:webHidden/>
              </w:rPr>
              <w:t>15</w:t>
            </w:r>
            <w:r>
              <w:rPr>
                <w:noProof/>
                <w:webHidden/>
              </w:rPr>
              <w:fldChar w:fldCharType="end"/>
            </w:r>
          </w:hyperlink>
        </w:p>
        <w:p w:rsidR="00D9041C" w:rsidRDefault="0064369E">
          <w:pPr>
            <w:pStyle w:val="TOC1"/>
            <w:tabs>
              <w:tab w:val="right" w:leader="dot" w:pos="9350"/>
            </w:tabs>
            <w:rPr>
              <w:noProof/>
              <w:lang w:val="en-CA" w:eastAsia="en-CA" w:bidi="ar-SA"/>
            </w:rPr>
          </w:pPr>
          <w:hyperlink w:anchor="_Toc299762301" w:history="1">
            <w:r w:rsidR="00D9041C" w:rsidRPr="0084098F">
              <w:rPr>
                <w:rStyle w:val="Hyperlink"/>
                <w:noProof/>
                <w:lang w:val="en-CA"/>
              </w:rPr>
              <w:t>4. yarnc Description</w:t>
            </w:r>
            <w:r w:rsidR="00D9041C">
              <w:rPr>
                <w:noProof/>
                <w:webHidden/>
              </w:rPr>
              <w:tab/>
            </w:r>
            <w:r>
              <w:rPr>
                <w:noProof/>
                <w:webHidden/>
              </w:rPr>
              <w:fldChar w:fldCharType="begin"/>
            </w:r>
            <w:r w:rsidR="00D9041C">
              <w:rPr>
                <w:noProof/>
                <w:webHidden/>
              </w:rPr>
              <w:instrText xml:space="preserve"> PAGEREF _Toc299762301 \h </w:instrText>
            </w:r>
            <w:r>
              <w:rPr>
                <w:noProof/>
                <w:webHidden/>
              </w:rPr>
            </w:r>
            <w:r>
              <w:rPr>
                <w:noProof/>
                <w:webHidden/>
              </w:rPr>
              <w:fldChar w:fldCharType="separate"/>
            </w:r>
            <w:r w:rsidR="00D9041C">
              <w:rPr>
                <w:noProof/>
                <w:webHidden/>
              </w:rPr>
              <w:t>16</w:t>
            </w:r>
            <w:r>
              <w:rPr>
                <w:noProof/>
                <w:webHidden/>
              </w:rPr>
              <w:fldChar w:fldCharType="end"/>
            </w:r>
          </w:hyperlink>
        </w:p>
        <w:p w:rsidR="00D9041C" w:rsidRDefault="0064369E">
          <w:pPr>
            <w:pStyle w:val="TOC2"/>
            <w:tabs>
              <w:tab w:val="right" w:leader="dot" w:pos="9350"/>
            </w:tabs>
            <w:rPr>
              <w:noProof/>
              <w:lang w:val="en-CA" w:eastAsia="en-CA" w:bidi="ar-SA"/>
            </w:rPr>
          </w:pPr>
          <w:hyperlink w:anchor="_Toc299762302" w:history="1">
            <w:r w:rsidR="00D9041C" w:rsidRPr="0084098F">
              <w:rPr>
                <w:rStyle w:val="Hyperlink"/>
                <w:noProof/>
                <w:lang w:val="en-CA"/>
              </w:rPr>
              <w:t>4.1 Environment Overview</w:t>
            </w:r>
            <w:r w:rsidR="00D9041C">
              <w:rPr>
                <w:noProof/>
                <w:webHidden/>
              </w:rPr>
              <w:tab/>
            </w:r>
            <w:r>
              <w:rPr>
                <w:noProof/>
                <w:webHidden/>
              </w:rPr>
              <w:fldChar w:fldCharType="begin"/>
            </w:r>
            <w:r w:rsidR="00D9041C">
              <w:rPr>
                <w:noProof/>
                <w:webHidden/>
              </w:rPr>
              <w:instrText xml:space="preserve"> PAGEREF _Toc299762302 \h </w:instrText>
            </w:r>
            <w:r>
              <w:rPr>
                <w:noProof/>
                <w:webHidden/>
              </w:rPr>
            </w:r>
            <w:r>
              <w:rPr>
                <w:noProof/>
                <w:webHidden/>
              </w:rPr>
              <w:fldChar w:fldCharType="separate"/>
            </w:r>
            <w:r w:rsidR="00D9041C">
              <w:rPr>
                <w:noProof/>
                <w:webHidden/>
              </w:rPr>
              <w:t>16</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03" w:history="1">
            <w:r w:rsidR="00D9041C" w:rsidRPr="0084098F">
              <w:rPr>
                <w:rStyle w:val="Hyperlink"/>
                <w:noProof/>
                <w:lang w:val="en-CA"/>
              </w:rPr>
              <w:t>4.1.1 Classical Compiler Architecture</w:t>
            </w:r>
            <w:r w:rsidR="00D9041C">
              <w:rPr>
                <w:noProof/>
                <w:webHidden/>
              </w:rPr>
              <w:tab/>
            </w:r>
            <w:r>
              <w:rPr>
                <w:noProof/>
                <w:webHidden/>
              </w:rPr>
              <w:fldChar w:fldCharType="begin"/>
            </w:r>
            <w:r w:rsidR="00D9041C">
              <w:rPr>
                <w:noProof/>
                <w:webHidden/>
              </w:rPr>
              <w:instrText xml:space="preserve"> PAGEREF _Toc299762303 \h </w:instrText>
            </w:r>
            <w:r>
              <w:rPr>
                <w:noProof/>
                <w:webHidden/>
              </w:rPr>
            </w:r>
            <w:r>
              <w:rPr>
                <w:noProof/>
                <w:webHidden/>
              </w:rPr>
              <w:fldChar w:fldCharType="separate"/>
            </w:r>
            <w:r w:rsidR="00D9041C">
              <w:rPr>
                <w:noProof/>
                <w:webHidden/>
              </w:rPr>
              <w:t>17</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04" w:history="1">
            <w:r w:rsidR="00D9041C" w:rsidRPr="0084098F">
              <w:rPr>
                <w:rStyle w:val="Hyperlink"/>
                <w:noProof/>
                <w:lang w:val="en-CA"/>
              </w:rPr>
              <w:t>4.1.2 LLVM Architecture</w:t>
            </w:r>
            <w:r w:rsidR="00D9041C">
              <w:rPr>
                <w:noProof/>
                <w:webHidden/>
              </w:rPr>
              <w:tab/>
            </w:r>
            <w:r>
              <w:rPr>
                <w:noProof/>
                <w:webHidden/>
              </w:rPr>
              <w:fldChar w:fldCharType="begin"/>
            </w:r>
            <w:r w:rsidR="00D9041C">
              <w:rPr>
                <w:noProof/>
                <w:webHidden/>
              </w:rPr>
              <w:instrText xml:space="preserve"> PAGEREF _Toc299762304 \h </w:instrText>
            </w:r>
            <w:r>
              <w:rPr>
                <w:noProof/>
                <w:webHidden/>
              </w:rPr>
            </w:r>
            <w:r>
              <w:rPr>
                <w:noProof/>
                <w:webHidden/>
              </w:rPr>
              <w:fldChar w:fldCharType="separate"/>
            </w:r>
            <w:r w:rsidR="00D9041C">
              <w:rPr>
                <w:noProof/>
                <w:webHidden/>
              </w:rPr>
              <w:t>18</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05" w:history="1">
            <w:r w:rsidR="00D9041C" w:rsidRPr="0084098F">
              <w:rPr>
                <w:rStyle w:val="Hyperlink"/>
                <w:noProof/>
                <w:lang w:val="en-CA"/>
              </w:rPr>
              <w:t>4.1.3 IR versus AST</w:t>
            </w:r>
            <w:r w:rsidR="00D9041C">
              <w:rPr>
                <w:noProof/>
                <w:webHidden/>
              </w:rPr>
              <w:tab/>
            </w:r>
            <w:r>
              <w:rPr>
                <w:noProof/>
                <w:webHidden/>
              </w:rPr>
              <w:fldChar w:fldCharType="begin"/>
            </w:r>
            <w:r w:rsidR="00D9041C">
              <w:rPr>
                <w:noProof/>
                <w:webHidden/>
              </w:rPr>
              <w:instrText xml:space="preserve"> PAGEREF _Toc299762305 \h </w:instrText>
            </w:r>
            <w:r>
              <w:rPr>
                <w:noProof/>
                <w:webHidden/>
              </w:rPr>
            </w:r>
            <w:r>
              <w:rPr>
                <w:noProof/>
                <w:webHidden/>
              </w:rPr>
              <w:fldChar w:fldCharType="separate"/>
            </w:r>
            <w:r w:rsidR="00D9041C">
              <w:rPr>
                <w:noProof/>
                <w:webHidden/>
              </w:rPr>
              <w:t>19</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06" w:history="1">
            <w:r w:rsidR="00D9041C" w:rsidRPr="0084098F">
              <w:rPr>
                <w:rStyle w:val="Hyperlink"/>
                <w:noProof/>
                <w:lang w:val="en-CA"/>
              </w:rPr>
              <w:t>4.1.4 Coding Conventions</w:t>
            </w:r>
            <w:r w:rsidR="00D9041C">
              <w:rPr>
                <w:noProof/>
                <w:webHidden/>
              </w:rPr>
              <w:tab/>
            </w:r>
            <w:r>
              <w:rPr>
                <w:noProof/>
                <w:webHidden/>
              </w:rPr>
              <w:fldChar w:fldCharType="begin"/>
            </w:r>
            <w:r w:rsidR="00D9041C">
              <w:rPr>
                <w:noProof/>
                <w:webHidden/>
              </w:rPr>
              <w:instrText xml:space="preserve"> PAGEREF _Toc299762306 \h </w:instrText>
            </w:r>
            <w:r>
              <w:rPr>
                <w:noProof/>
                <w:webHidden/>
              </w:rPr>
            </w:r>
            <w:r>
              <w:rPr>
                <w:noProof/>
                <w:webHidden/>
              </w:rPr>
              <w:fldChar w:fldCharType="separate"/>
            </w:r>
            <w:r w:rsidR="00D9041C">
              <w:rPr>
                <w:noProof/>
                <w:webHidden/>
              </w:rPr>
              <w:t>20</w:t>
            </w:r>
            <w:r>
              <w:rPr>
                <w:noProof/>
                <w:webHidden/>
              </w:rPr>
              <w:fldChar w:fldCharType="end"/>
            </w:r>
          </w:hyperlink>
        </w:p>
        <w:p w:rsidR="00D9041C" w:rsidRDefault="0064369E">
          <w:pPr>
            <w:pStyle w:val="TOC2"/>
            <w:tabs>
              <w:tab w:val="right" w:leader="dot" w:pos="9350"/>
            </w:tabs>
            <w:rPr>
              <w:noProof/>
              <w:lang w:val="en-CA" w:eastAsia="en-CA" w:bidi="ar-SA"/>
            </w:rPr>
          </w:pPr>
          <w:hyperlink w:anchor="_Toc299762307" w:history="1">
            <w:r w:rsidR="00D9041C" w:rsidRPr="0084098F">
              <w:rPr>
                <w:rStyle w:val="Hyperlink"/>
                <w:noProof/>
                <w:lang w:val="en-CA"/>
              </w:rPr>
              <w:t>4.2 yarnc Overview</w:t>
            </w:r>
            <w:r w:rsidR="00D9041C">
              <w:rPr>
                <w:noProof/>
                <w:webHidden/>
              </w:rPr>
              <w:tab/>
            </w:r>
            <w:r>
              <w:rPr>
                <w:noProof/>
                <w:webHidden/>
              </w:rPr>
              <w:fldChar w:fldCharType="begin"/>
            </w:r>
            <w:r w:rsidR="00D9041C">
              <w:rPr>
                <w:noProof/>
                <w:webHidden/>
              </w:rPr>
              <w:instrText xml:space="preserve"> PAGEREF _Toc299762307 \h </w:instrText>
            </w:r>
            <w:r>
              <w:rPr>
                <w:noProof/>
                <w:webHidden/>
              </w:rPr>
            </w:r>
            <w:r>
              <w:rPr>
                <w:noProof/>
                <w:webHidden/>
              </w:rPr>
              <w:fldChar w:fldCharType="separate"/>
            </w:r>
            <w:r w:rsidR="00D9041C">
              <w:rPr>
                <w:noProof/>
                <w:webHidden/>
              </w:rPr>
              <w:t>20</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08" w:history="1">
            <w:r w:rsidR="00D9041C" w:rsidRPr="0084098F">
              <w:rPr>
                <w:rStyle w:val="Hyperlink"/>
                <w:noProof/>
                <w:lang w:val="en-CA"/>
              </w:rPr>
              <w:t>4.2.1 Passes Overview</w:t>
            </w:r>
            <w:r w:rsidR="00D9041C">
              <w:rPr>
                <w:noProof/>
                <w:webHidden/>
              </w:rPr>
              <w:tab/>
            </w:r>
            <w:r>
              <w:rPr>
                <w:noProof/>
                <w:webHidden/>
              </w:rPr>
              <w:fldChar w:fldCharType="begin"/>
            </w:r>
            <w:r w:rsidR="00D9041C">
              <w:rPr>
                <w:noProof/>
                <w:webHidden/>
              </w:rPr>
              <w:instrText xml:space="preserve"> PAGEREF _Toc299762308 \h </w:instrText>
            </w:r>
            <w:r>
              <w:rPr>
                <w:noProof/>
                <w:webHidden/>
              </w:rPr>
            </w:r>
            <w:r>
              <w:rPr>
                <w:noProof/>
                <w:webHidden/>
              </w:rPr>
              <w:fldChar w:fldCharType="separate"/>
            </w:r>
            <w:r w:rsidR="00D9041C">
              <w:rPr>
                <w:noProof/>
                <w:webHidden/>
              </w:rPr>
              <w:t>20</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09" w:history="1">
            <w:r w:rsidR="00D9041C" w:rsidRPr="0084098F">
              <w:rPr>
                <w:rStyle w:val="Hyperlink"/>
                <w:noProof/>
                <w:lang w:val="en-CA"/>
              </w:rPr>
              <w:t>4.2.2 Passes Dependency</w:t>
            </w:r>
            <w:r w:rsidR="00D9041C">
              <w:rPr>
                <w:noProof/>
                <w:webHidden/>
              </w:rPr>
              <w:tab/>
            </w:r>
            <w:r>
              <w:rPr>
                <w:noProof/>
                <w:webHidden/>
              </w:rPr>
              <w:fldChar w:fldCharType="begin"/>
            </w:r>
            <w:r w:rsidR="00D9041C">
              <w:rPr>
                <w:noProof/>
                <w:webHidden/>
              </w:rPr>
              <w:instrText xml:space="preserve"> PAGEREF _Toc299762309 \h </w:instrText>
            </w:r>
            <w:r>
              <w:rPr>
                <w:noProof/>
                <w:webHidden/>
              </w:rPr>
            </w:r>
            <w:r>
              <w:rPr>
                <w:noProof/>
                <w:webHidden/>
              </w:rPr>
              <w:fldChar w:fldCharType="separate"/>
            </w:r>
            <w:r w:rsidR="00D9041C">
              <w:rPr>
                <w:noProof/>
                <w:webHidden/>
              </w:rPr>
              <w:t>21</w:t>
            </w:r>
            <w:r>
              <w:rPr>
                <w:noProof/>
                <w:webHidden/>
              </w:rPr>
              <w:fldChar w:fldCharType="end"/>
            </w:r>
          </w:hyperlink>
        </w:p>
        <w:p w:rsidR="00D9041C" w:rsidRDefault="0064369E">
          <w:pPr>
            <w:pStyle w:val="TOC2"/>
            <w:tabs>
              <w:tab w:val="right" w:leader="dot" w:pos="9350"/>
            </w:tabs>
            <w:rPr>
              <w:noProof/>
              <w:lang w:val="en-CA" w:eastAsia="en-CA" w:bidi="ar-SA"/>
            </w:rPr>
          </w:pPr>
          <w:hyperlink w:anchor="_Toc299762310" w:history="1">
            <w:r w:rsidR="00D9041C" w:rsidRPr="0084098F">
              <w:rPr>
                <w:rStyle w:val="Hyperlink"/>
                <w:noProof/>
                <w:lang w:val="en-CA"/>
              </w:rPr>
              <w:t>4.3 Analysis Pass</w:t>
            </w:r>
            <w:r w:rsidR="00D9041C">
              <w:rPr>
                <w:noProof/>
                <w:webHidden/>
              </w:rPr>
              <w:tab/>
            </w:r>
            <w:r>
              <w:rPr>
                <w:noProof/>
                <w:webHidden/>
              </w:rPr>
              <w:fldChar w:fldCharType="begin"/>
            </w:r>
            <w:r w:rsidR="00D9041C">
              <w:rPr>
                <w:noProof/>
                <w:webHidden/>
              </w:rPr>
              <w:instrText xml:space="preserve"> PAGEREF _Toc299762310 \h </w:instrText>
            </w:r>
            <w:r>
              <w:rPr>
                <w:noProof/>
                <w:webHidden/>
              </w:rPr>
            </w:r>
            <w:r>
              <w:rPr>
                <w:noProof/>
                <w:webHidden/>
              </w:rPr>
              <w:fldChar w:fldCharType="separate"/>
            </w:r>
            <w:r w:rsidR="00D9041C">
              <w:rPr>
                <w:noProof/>
                <w:webHidden/>
              </w:rPr>
              <w:t>23</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11" w:history="1">
            <w:r w:rsidR="00D9041C" w:rsidRPr="0084098F">
              <w:rPr>
                <w:rStyle w:val="Hyperlink"/>
                <w:noProof/>
                <w:lang w:val="en-CA"/>
              </w:rPr>
              <w:t>4.3.1 Types of Dependencies</w:t>
            </w:r>
            <w:r w:rsidR="00D9041C">
              <w:rPr>
                <w:noProof/>
                <w:webHidden/>
              </w:rPr>
              <w:tab/>
            </w:r>
            <w:r>
              <w:rPr>
                <w:noProof/>
                <w:webHidden/>
              </w:rPr>
              <w:fldChar w:fldCharType="begin"/>
            </w:r>
            <w:r w:rsidR="00D9041C">
              <w:rPr>
                <w:noProof/>
                <w:webHidden/>
              </w:rPr>
              <w:instrText xml:space="preserve"> PAGEREF _Toc299762311 \h </w:instrText>
            </w:r>
            <w:r>
              <w:rPr>
                <w:noProof/>
                <w:webHidden/>
              </w:rPr>
            </w:r>
            <w:r>
              <w:rPr>
                <w:noProof/>
                <w:webHidden/>
              </w:rPr>
              <w:fldChar w:fldCharType="separate"/>
            </w:r>
            <w:r w:rsidR="00D9041C">
              <w:rPr>
                <w:noProof/>
                <w:webHidden/>
              </w:rPr>
              <w:t>23</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12" w:history="1">
            <w:r w:rsidR="00D9041C" w:rsidRPr="0084098F">
              <w:rPr>
                <w:rStyle w:val="Hyperlink"/>
                <w:noProof/>
                <w:lang w:val="en-CA"/>
              </w:rPr>
              <w:t>4.3.2 Instrumentation Points</w:t>
            </w:r>
            <w:r w:rsidR="00D9041C">
              <w:rPr>
                <w:noProof/>
                <w:webHidden/>
              </w:rPr>
              <w:tab/>
            </w:r>
            <w:r>
              <w:rPr>
                <w:noProof/>
                <w:webHidden/>
              </w:rPr>
              <w:fldChar w:fldCharType="begin"/>
            </w:r>
            <w:r w:rsidR="00D9041C">
              <w:rPr>
                <w:noProof/>
                <w:webHidden/>
              </w:rPr>
              <w:instrText xml:space="preserve"> PAGEREF _Toc299762312 \h </w:instrText>
            </w:r>
            <w:r>
              <w:rPr>
                <w:noProof/>
                <w:webHidden/>
              </w:rPr>
            </w:r>
            <w:r>
              <w:rPr>
                <w:noProof/>
                <w:webHidden/>
              </w:rPr>
              <w:fldChar w:fldCharType="separate"/>
            </w:r>
            <w:r w:rsidR="00D9041C">
              <w:rPr>
                <w:noProof/>
                <w:webHidden/>
              </w:rPr>
              <w:t>25</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13" w:history="1">
            <w:r w:rsidR="00D9041C" w:rsidRPr="0084098F">
              <w:rPr>
                <w:rStyle w:val="Hyperlink"/>
                <w:noProof/>
                <w:lang w:val="en-CA"/>
              </w:rPr>
              <w:t>4.3.3 Array Values</w:t>
            </w:r>
            <w:r w:rsidR="00D9041C">
              <w:rPr>
                <w:noProof/>
                <w:webHidden/>
              </w:rPr>
              <w:tab/>
            </w:r>
            <w:r>
              <w:rPr>
                <w:noProof/>
                <w:webHidden/>
              </w:rPr>
              <w:fldChar w:fldCharType="begin"/>
            </w:r>
            <w:r w:rsidR="00D9041C">
              <w:rPr>
                <w:noProof/>
                <w:webHidden/>
              </w:rPr>
              <w:instrText xml:space="preserve"> PAGEREF _Toc299762313 \h </w:instrText>
            </w:r>
            <w:r>
              <w:rPr>
                <w:noProof/>
                <w:webHidden/>
              </w:rPr>
            </w:r>
            <w:r>
              <w:rPr>
                <w:noProof/>
                <w:webHidden/>
              </w:rPr>
              <w:fldChar w:fldCharType="separate"/>
            </w:r>
            <w:r w:rsidR="00D9041C">
              <w:rPr>
                <w:noProof/>
                <w:webHidden/>
              </w:rPr>
              <w:t>25</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14" w:history="1">
            <w:r w:rsidR="00D9041C" w:rsidRPr="0084098F">
              <w:rPr>
                <w:rStyle w:val="Hyperlink"/>
                <w:noProof/>
                <w:lang w:val="en-CA"/>
              </w:rPr>
              <w:t>4.3.4 Loop Compatibility Check</w:t>
            </w:r>
            <w:r w:rsidR="00D9041C">
              <w:rPr>
                <w:noProof/>
                <w:webHidden/>
              </w:rPr>
              <w:tab/>
            </w:r>
            <w:r>
              <w:rPr>
                <w:noProof/>
                <w:webHidden/>
              </w:rPr>
              <w:fldChar w:fldCharType="begin"/>
            </w:r>
            <w:r w:rsidR="00D9041C">
              <w:rPr>
                <w:noProof/>
                <w:webHidden/>
              </w:rPr>
              <w:instrText xml:space="preserve"> PAGEREF _Toc299762314 \h </w:instrText>
            </w:r>
            <w:r>
              <w:rPr>
                <w:noProof/>
                <w:webHidden/>
              </w:rPr>
            </w:r>
            <w:r>
              <w:rPr>
                <w:noProof/>
                <w:webHidden/>
              </w:rPr>
              <w:fldChar w:fldCharType="separate"/>
            </w:r>
            <w:r w:rsidR="00D9041C">
              <w:rPr>
                <w:noProof/>
                <w:webHidden/>
              </w:rPr>
              <w:t>25</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15" w:history="1">
            <w:r w:rsidR="00D9041C" w:rsidRPr="0084098F">
              <w:rPr>
                <w:rStyle w:val="Hyperlink"/>
                <w:noProof/>
                <w:lang w:val="en-CA"/>
              </w:rPr>
              <w:t>4.3.5 Loop Heuristic</w:t>
            </w:r>
            <w:r w:rsidR="00D9041C">
              <w:rPr>
                <w:noProof/>
                <w:webHidden/>
              </w:rPr>
              <w:tab/>
            </w:r>
            <w:r>
              <w:rPr>
                <w:noProof/>
                <w:webHidden/>
              </w:rPr>
              <w:fldChar w:fldCharType="begin"/>
            </w:r>
            <w:r w:rsidR="00D9041C">
              <w:rPr>
                <w:noProof/>
                <w:webHidden/>
              </w:rPr>
              <w:instrText xml:space="preserve"> PAGEREF _Toc299762315 \h </w:instrText>
            </w:r>
            <w:r>
              <w:rPr>
                <w:noProof/>
                <w:webHidden/>
              </w:rPr>
            </w:r>
            <w:r>
              <w:rPr>
                <w:noProof/>
                <w:webHidden/>
              </w:rPr>
              <w:fldChar w:fldCharType="separate"/>
            </w:r>
            <w:r w:rsidR="00D9041C">
              <w:rPr>
                <w:noProof/>
                <w:webHidden/>
              </w:rPr>
              <w:t>25</w:t>
            </w:r>
            <w:r>
              <w:rPr>
                <w:noProof/>
                <w:webHidden/>
              </w:rPr>
              <w:fldChar w:fldCharType="end"/>
            </w:r>
          </w:hyperlink>
        </w:p>
        <w:p w:rsidR="00D9041C" w:rsidRDefault="0064369E">
          <w:pPr>
            <w:pStyle w:val="TOC2"/>
            <w:tabs>
              <w:tab w:val="right" w:leader="dot" w:pos="9350"/>
            </w:tabs>
            <w:rPr>
              <w:noProof/>
              <w:lang w:val="en-CA" w:eastAsia="en-CA" w:bidi="ar-SA"/>
            </w:rPr>
          </w:pPr>
          <w:hyperlink w:anchor="_Toc299762316" w:history="1">
            <w:r w:rsidR="00D9041C" w:rsidRPr="0084098F">
              <w:rPr>
                <w:rStyle w:val="Hyperlink"/>
                <w:noProof/>
                <w:lang w:val="en-CA"/>
              </w:rPr>
              <w:t>4.4 Transformation Pass</w:t>
            </w:r>
            <w:r w:rsidR="00D9041C">
              <w:rPr>
                <w:noProof/>
                <w:webHidden/>
              </w:rPr>
              <w:tab/>
            </w:r>
            <w:r>
              <w:rPr>
                <w:noProof/>
                <w:webHidden/>
              </w:rPr>
              <w:fldChar w:fldCharType="begin"/>
            </w:r>
            <w:r w:rsidR="00D9041C">
              <w:rPr>
                <w:noProof/>
                <w:webHidden/>
              </w:rPr>
              <w:instrText xml:space="preserve"> PAGEREF _Toc299762316 \h </w:instrText>
            </w:r>
            <w:r>
              <w:rPr>
                <w:noProof/>
                <w:webHidden/>
              </w:rPr>
            </w:r>
            <w:r>
              <w:rPr>
                <w:noProof/>
                <w:webHidden/>
              </w:rPr>
              <w:fldChar w:fldCharType="separate"/>
            </w:r>
            <w:r w:rsidR="00D9041C">
              <w:rPr>
                <w:noProof/>
                <w:webHidden/>
              </w:rPr>
              <w:t>26</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17" w:history="1">
            <w:r w:rsidR="00D9041C" w:rsidRPr="0084098F">
              <w:rPr>
                <w:rStyle w:val="Hyperlink"/>
                <w:noProof/>
                <w:lang w:val="en-CA"/>
              </w:rPr>
              <w:t>4.4.1 Original Loop</w:t>
            </w:r>
            <w:r w:rsidR="00D9041C">
              <w:rPr>
                <w:noProof/>
                <w:webHidden/>
              </w:rPr>
              <w:tab/>
            </w:r>
            <w:r>
              <w:rPr>
                <w:noProof/>
                <w:webHidden/>
              </w:rPr>
              <w:fldChar w:fldCharType="begin"/>
            </w:r>
            <w:r w:rsidR="00D9041C">
              <w:rPr>
                <w:noProof/>
                <w:webHidden/>
              </w:rPr>
              <w:instrText xml:space="preserve"> PAGEREF _Toc299762317 \h </w:instrText>
            </w:r>
            <w:r>
              <w:rPr>
                <w:noProof/>
                <w:webHidden/>
              </w:rPr>
            </w:r>
            <w:r>
              <w:rPr>
                <w:noProof/>
                <w:webHidden/>
              </w:rPr>
              <w:fldChar w:fldCharType="separate"/>
            </w:r>
            <w:r w:rsidR="00D9041C">
              <w:rPr>
                <w:noProof/>
                <w:webHidden/>
              </w:rPr>
              <w:t>27</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18" w:history="1">
            <w:r w:rsidR="00D9041C" w:rsidRPr="0084098F">
              <w:rPr>
                <w:rStyle w:val="Hyperlink"/>
                <w:noProof/>
                <w:lang w:val="en-CA"/>
              </w:rPr>
              <w:t>4.4.2 Instrumented Loop</w:t>
            </w:r>
            <w:r w:rsidR="00D9041C">
              <w:rPr>
                <w:noProof/>
                <w:webHidden/>
              </w:rPr>
              <w:tab/>
            </w:r>
            <w:r>
              <w:rPr>
                <w:noProof/>
                <w:webHidden/>
              </w:rPr>
              <w:fldChar w:fldCharType="begin"/>
            </w:r>
            <w:r w:rsidR="00D9041C">
              <w:rPr>
                <w:noProof/>
                <w:webHidden/>
              </w:rPr>
              <w:instrText xml:space="preserve"> PAGEREF _Toc299762318 \h </w:instrText>
            </w:r>
            <w:r>
              <w:rPr>
                <w:noProof/>
                <w:webHidden/>
              </w:rPr>
            </w:r>
            <w:r>
              <w:rPr>
                <w:noProof/>
                <w:webHidden/>
              </w:rPr>
              <w:fldChar w:fldCharType="separate"/>
            </w:r>
            <w:r w:rsidR="00D9041C">
              <w:rPr>
                <w:noProof/>
                <w:webHidden/>
              </w:rPr>
              <w:t>29</w:t>
            </w:r>
            <w:r>
              <w:rPr>
                <w:noProof/>
                <w:webHidden/>
              </w:rPr>
              <w:fldChar w:fldCharType="end"/>
            </w:r>
          </w:hyperlink>
        </w:p>
        <w:p w:rsidR="00D9041C" w:rsidRDefault="0064369E">
          <w:pPr>
            <w:pStyle w:val="TOC3"/>
            <w:tabs>
              <w:tab w:val="right" w:leader="dot" w:pos="9350"/>
            </w:tabs>
            <w:rPr>
              <w:noProof/>
              <w:lang w:val="en-CA" w:eastAsia="en-CA" w:bidi="ar-SA"/>
            </w:rPr>
          </w:pPr>
          <w:hyperlink w:anchor="_Toc299762319" w:history="1">
            <w:r w:rsidR="00D9041C" w:rsidRPr="0084098F">
              <w:rPr>
                <w:rStyle w:val="Hyperlink"/>
                <w:noProof/>
                <w:lang w:val="en-CA"/>
              </w:rPr>
              <w:t>4.4.3 Speculative Callback Function</w:t>
            </w:r>
            <w:r w:rsidR="00D9041C">
              <w:rPr>
                <w:noProof/>
                <w:webHidden/>
              </w:rPr>
              <w:tab/>
            </w:r>
            <w:r>
              <w:rPr>
                <w:noProof/>
                <w:webHidden/>
              </w:rPr>
              <w:fldChar w:fldCharType="begin"/>
            </w:r>
            <w:r w:rsidR="00D9041C">
              <w:rPr>
                <w:noProof/>
                <w:webHidden/>
              </w:rPr>
              <w:instrText xml:space="preserve"> PAGEREF _Toc299762319 \h </w:instrText>
            </w:r>
            <w:r>
              <w:rPr>
                <w:noProof/>
                <w:webHidden/>
              </w:rPr>
            </w:r>
            <w:r>
              <w:rPr>
                <w:noProof/>
                <w:webHidden/>
              </w:rPr>
              <w:fldChar w:fldCharType="separate"/>
            </w:r>
            <w:r w:rsidR="00D9041C">
              <w:rPr>
                <w:noProof/>
                <w:webHidden/>
              </w:rPr>
              <w:t>31</w:t>
            </w:r>
            <w:r>
              <w:rPr>
                <w:noProof/>
                <w:webHidden/>
              </w:rPr>
              <w:fldChar w:fldCharType="end"/>
            </w:r>
          </w:hyperlink>
        </w:p>
        <w:p w:rsidR="00D9041C" w:rsidRDefault="0064369E">
          <w:pPr>
            <w:pStyle w:val="TOC1"/>
            <w:tabs>
              <w:tab w:val="right" w:leader="dot" w:pos="9350"/>
            </w:tabs>
            <w:rPr>
              <w:noProof/>
              <w:lang w:val="en-CA" w:eastAsia="en-CA" w:bidi="ar-SA"/>
            </w:rPr>
          </w:pPr>
          <w:hyperlink w:anchor="_Toc299762320" w:history="1">
            <w:r w:rsidR="00D9041C" w:rsidRPr="0084098F">
              <w:rPr>
                <w:rStyle w:val="Hyperlink"/>
                <w:noProof/>
                <w:lang w:val="en-CA"/>
              </w:rPr>
              <w:t>5. Bibliography</w:t>
            </w:r>
            <w:r w:rsidR="00D9041C">
              <w:rPr>
                <w:noProof/>
                <w:webHidden/>
              </w:rPr>
              <w:tab/>
            </w:r>
            <w:r>
              <w:rPr>
                <w:noProof/>
                <w:webHidden/>
              </w:rPr>
              <w:fldChar w:fldCharType="begin"/>
            </w:r>
            <w:r w:rsidR="00D9041C">
              <w:rPr>
                <w:noProof/>
                <w:webHidden/>
              </w:rPr>
              <w:instrText xml:space="preserve"> PAGEREF _Toc299762320 \h </w:instrText>
            </w:r>
            <w:r>
              <w:rPr>
                <w:noProof/>
                <w:webHidden/>
              </w:rPr>
            </w:r>
            <w:r>
              <w:rPr>
                <w:noProof/>
                <w:webHidden/>
              </w:rPr>
              <w:fldChar w:fldCharType="separate"/>
            </w:r>
            <w:r w:rsidR="00D9041C">
              <w:rPr>
                <w:noProof/>
                <w:webHidden/>
              </w:rPr>
              <w:t>33</w:t>
            </w:r>
            <w:r>
              <w:rPr>
                <w:noProof/>
                <w:webHidden/>
              </w:rPr>
              <w:fldChar w:fldCharType="end"/>
            </w:r>
          </w:hyperlink>
        </w:p>
        <w:p w:rsidR="003C226C" w:rsidRPr="00AF160E" w:rsidRDefault="0064369E">
          <w:pPr>
            <w:rPr>
              <w:lang w:val="en-CA"/>
            </w:rPr>
          </w:pPr>
          <w:r w:rsidRPr="00AF160E">
            <w:rPr>
              <w:lang w:val="en-CA"/>
            </w:rPr>
            <w:lastRenderedPageBreak/>
            <w:fldChar w:fldCharType="end"/>
          </w:r>
        </w:p>
      </w:sdtContent>
    </w:sdt>
    <w:p w:rsidR="006C05BA" w:rsidRPr="00AF160E" w:rsidRDefault="006C05BA" w:rsidP="006C05BA">
      <w:pPr>
        <w:pStyle w:val="Heading1"/>
        <w:rPr>
          <w:lang w:val="en-CA"/>
        </w:rPr>
      </w:pPr>
      <w:bookmarkStart w:id="0" w:name="_Toc299762280"/>
      <w:r w:rsidRPr="00AF160E">
        <w:rPr>
          <w:lang w:val="en-CA"/>
        </w:rPr>
        <w:t>List of Tables</w:t>
      </w:r>
      <w:bookmarkEnd w:id="0"/>
    </w:p>
    <w:p w:rsidR="001B4443" w:rsidRPr="00AF160E" w:rsidRDefault="0064369E">
      <w:pPr>
        <w:pStyle w:val="TableofFigures"/>
        <w:tabs>
          <w:tab w:val="right" w:leader="dot" w:pos="9350"/>
        </w:tabs>
        <w:rPr>
          <w:noProof/>
          <w:lang w:val="en-CA" w:eastAsia="en-CA" w:bidi="ar-SA"/>
        </w:rPr>
      </w:pPr>
      <w:r w:rsidRPr="0064369E">
        <w:rPr>
          <w:lang w:val="en-CA"/>
        </w:rPr>
        <w:fldChar w:fldCharType="begin"/>
      </w:r>
      <w:r w:rsidR="006C05BA" w:rsidRPr="00AF160E">
        <w:rPr>
          <w:lang w:val="en-CA"/>
        </w:rPr>
        <w:instrText xml:space="preserve"> TOC \h \z \c "Table" </w:instrText>
      </w:r>
      <w:r w:rsidRPr="0064369E">
        <w:rPr>
          <w:lang w:val="en-CA"/>
        </w:rPr>
        <w:fldChar w:fldCharType="separate"/>
      </w:r>
      <w:hyperlink w:anchor="_Toc299745874" w:history="1">
        <w:r w:rsidR="001B4443" w:rsidRPr="00AF160E">
          <w:rPr>
            <w:rStyle w:val="Hyperlink"/>
            <w:noProof/>
            <w:lang w:val="en-CA"/>
          </w:rPr>
          <w:t>Table 1 - Alias to name mapping</w:t>
        </w:r>
        <w:r w:rsidR="001B4443" w:rsidRPr="00AF160E">
          <w:rPr>
            <w:noProof/>
            <w:webHidden/>
            <w:lang w:val="en-CA"/>
          </w:rPr>
          <w:tab/>
        </w:r>
        <w:r w:rsidRPr="00AF160E">
          <w:rPr>
            <w:noProof/>
            <w:webHidden/>
            <w:lang w:val="en-CA"/>
          </w:rPr>
          <w:fldChar w:fldCharType="begin"/>
        </w:r>
        <w:r w:rsidR="001B4443" w:rsidRPr="00AF160E">
          <w:rPr>
            <w:noProof/>
            <w:webHidden/>
            <w:lang w:val="en-CA"/>
          </w:rPr>
          <w:instrText xml:space="preserve"> PAGEREF _Toc299745874 \h </w:instrText>
        </w:r>
        <w:r w:rsidRPr="00AF160E">
          <w:rPr>
            <w:noProof/>
            <w:webHidden/>
            <w:lang w:val="en-CA"/>
          </w:rPr>
        </w:r>
        <w:r w:rsidRPr="00AF160E">
          <w:rPr>
            <w:noProof/>
            <w:webHidden/>
            <w:lang w:val="en-CA"/>
          </w:rPr>
          <w:fldChar w:fldCharType="separate"/>
        </w:r>
        <w:r w:rsidR="001B4443" w:rsidRPr="00AF160E">
          <w:rPr>
            <w:noProof/>
            <w:webHidden/>
            <w:lang w:val="en-CA"/>
          </w:rPr>
          <w:t>4</w:t>
        </w:r>
        <w:r w:rsidRPr="00AF160E">
          <w:rPr>
            <w:noProof/>
            <w:webHidden/>
            <w:lang w:val="en-CA"/>
          </w:rPr>
          <w:fldChar w:fldCharType="end"/>
        </w:r>
      </w:hyperlink>
    </w:p>
    <w:p w:rsidR="003C226C" w:rsidRPr="00AF160E" w:rsidRDefault="0064369E" w:rsidP="006C05BA">
      <w:pPr>
        <w:pStyle w:val="Heading1"/>
        <w:rPr>
          <w:lang w:val="en-CA"/>
        </w:rPr>
      </w:pPr>
      <w:r w:rsidRPr="00AF160E">
        <w:rPr>
          <w:lang w:val="en-CA"/>
        </w:rPr>
        <w:fldChar w:fldCharType="end"/>
      </w:r>
      <w:bookmarkStart w:id="1" w:name="_Toc299762281"/>
      <w:r w:rsidR="003C226C" w:rsidRPr="00AF160E">
        <w:rPr>
          <w:lang w:val="en-CA"/>
        </w:rPr>
        <w:t xml:space="preserve">List of </w:t>
      </w:r>
      <w:r w:rsidR="00DC0A3D" w:rsidRPr="00AF160E">
        <w:rPr>
          <w:lang w:val="en-CA"/>
        </w:rPr>
        <w:t>F</w:t>
      </w:r>
      <w:r w:rsidR="003C226C" w:rsidRPr="00AF160E">
        <w:rPr>
          <w:lang w:val="en-CA"/>
        </w:rPr>
        <w:t>igures</w:t>
      </w:r>
      <w:bookmarkEnd w:id="1"/>
    </w:p>
    <w:p w:rsidR="00D9041C" w:rsidRDefault="0064369E">
      <w:pPr>
        <w:pStyle w:val="TableofFigures"/>
        <w:tabs>
          <w:tab w:val="right" w:leader="dot" w:pos="9350"/>
        </w:tabs>
        <w:rPr>
          <w:noProof/>
          <w:lang w:val="en-CA" w:eastAsia="en-CA" w:bidi="ar-SA"/>
        </w:rPr>
      </w:pPr>
      <w:r w:rsidRPr="0064369E">
        <w:rPr>
          <w:lang w:val="en-CA"/>
        </w:rPr>
        <w:fldChar w:fldCharType="begin"/>
      </w:r>
      <w:r w:rsidR="003C226C" w:rsidRPr="00AF160E">
        <w:rPr>
          <w:lang w:val="en-CA"/>
        </w:rPr>
        <w:instrText xml:space="preserve"> TOC \h \z \c "Figure" </w:instrText>
      </w:r>
      <w:r w:rsidRPr="0064369E">
        <w:rPr>
          <w:lang w:val="en-CA"/>
        </w:rPr>
        <w:fldChar w:fldCharType="separate"/>
      </w:r>
      <w:hyperlink w:anchor="_Toc299762321" w:history="1">
        <w:r w:rsidR="00D9041C" w:rsidRPr="00160AA4">
          <w:rPr>
            <w:rStyle w:val="Hyperlink"/>
            <w:noProof/>
            <w:lang w:val="en-CA"/>
          </w:rPr>
          <w:t>Figure i - System overview</w:t>
        </w:r>
        <w:r w:rsidR="00D9041C">
          <w:rPr>
            <w:noProof/>
            <w:webHidden/>
          </w:rPr>
          <w:tab/>
        </w:r>
        <w:r>
          <w:rPr>
            <w:noProof/>
            <w:webHidden/>
          </w:rPr>
          <w:fldChar w:fldCharType="begin"/>
        </w:r>
        <w:r w:rsidR="00D9041C">
          <w:rPr>
            <w:noProof/>
            <w:webHidden/>
          </w:rPr>
          <w:instrText xml:space="preserve"> PAGEREF _Toc299762321 \h </w:instrText>
        </w:r>
        <w:r>
          <w:rPr>
            <w:noProof/>
            <w:webHidden/>
          </w:rPr>
        </w:r>
        <w:r>
          <w:rPr>
            <w:noProof/>
            <w:webHidden/>
          </w:rPr>
          <w:fldChar w:fldCharType="separate"/>
        </w:r>
        <w:r w:rsidR="00D9041C">
          <w:rPr>
            <w:noProof/>
            <w:webHidden/>
          </w:rPr>
          <w:t>5</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22" w:history="1">
        <w:r w:rsidR="00D9041C" w:rsidRPr="00160AA4">
          <w:rPr>
            <w:rStyle w:val="Hyperlink"/>
            <w:noProof/>
            <w:lang w:val="en-CA"/>
          </w:rPr>
          <w:t>Figure ii - libyarn Overview</w:t>
        </w:r>
        <w:r w:rsidR="00D9041C">
          <w:rPr>
            <w:noProof/>
            <w:webHidden/>
          </w:rPr>
          <w:tab/>
        </w:r>
        <w:r>
          <w:rPr>
            <w:noProof/>
            <w:webHidden/>
          </w:rPr>
          <w:fldChar w:fldCharType="begin"/>
        </w:r>
        <w:r w:rsidR="00D9041C">
          <w:rPr>
            <w:noProof/>
            <w:webHidden/>
          </w:rPr>
          <w:instrText xml:space="preserve"> PAGEREF _Toc299762322 \h </w:instrText>
        </w:r>
        <w:r>
          <w:rPr>
            <w:noProof/>
            <w:webHidden/>
          </w:rPr>
        </w:r>
        <w:r>
          <w:rPr>
            <w:noProof/>
            <w:webHidden/>
          </w:rPr>
          <w:fldChar w:fldCharType="separate"/>
        </w:r>
        <w:r w:rsidR="00D9041C">
          <w:rPr>
            <w:noProof/>
            <w:webHidden/>
          </w:rPr>
          <w:t>7</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23" w:history="1">
        <w:r w:rsidR="00D9041C" w:rsidRPr="00160AA4">
          <w:rPr>
            <w:rStyle w:val="Hyperlink"/>
            <w:noProof/>
            <w:lang w:val="en-CA"/>
          </w:rPr>
          <w:t>Figure iii - Epoch States</w:t>
        </w:r>
        <w:r w:rsidR="00D9041C">
          <w:rPr>
            <w:noProof/>
            <w:webHidden/>
          </w:rPr>
          <w:tab/>
        </w:r>
        <w:r>
          <w:rPr>
            <w:noProof/>
            <w:webHidden/>
          </w:rPr>
          <w:fldChar w:fldCharType="begin"/>
        </w:r>
        <w:r w:rsidR="00D9041C">
          <w:rPr>
            <w:noProof/>
            <w:webHidden/>
          </w:rPr>
          <w:instrText xml:space="preserve"> PAGEREF _Toc299762323 \h </w:instrText>
        </w:r>
        <w:r>
          <w:rPr>
            <w:noProof/>
            <w:webHidden/>
          </w:rPr>
        </w:r>
        <w:r>
          <w:rPr>
            <w:noProof/>
            <w:webHidden/>
          </w:rPr>
          <w:fldChar w:fldCharType="separate"/>
        </w:r>
        <w:r w:rsidR="00D9041C">
          <w:rPr>
            <w:noProof/>
            <w:webHidden/>
          </w:rPr>
          <w:t>11</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24" w:history="1">
        <w:r w:rsidR="00D9041C" w:rsidRPr="00160AA4">
          <w:rPr>
            <w:rStyle w:val="Hyperlink"/>
            <w:noProof/>
            <w:lang w:val="en-CA"/>
          </w:rPr>
          <w:t>Figure iv - Task execution protocol</w:t>
        </w:r>
        <w:r w:rsidR="00D9041C">
          <w:rPr>
            <w:noProof/>
            <w:webHidden/>
          </w:rPr>
          <w:tab/>
        </w:r>
        <w:r>
          <w:rPr>
            <w:noProof/>
            <w:webHidden/>
          </w:rPr>
          <w:fldChar w:fldCharType="begin"/>
        </w:r>
        <w:r w:rsidR="00D9041C">
          <w:rPr>
            <w:noProof/>
            <w:webHidden/>
          </w:rPr>
          <w:instrText xml:space="preserve"> PAGEREF _Toc299762324 \h </w:instrText>
        </w:r>
        <w:r>
          <w:rPr>
            <w:noProof/>
            <w:webHidden/>
          </w:rPr>
        </w:r>
        <w:r>
          <w:rPr>
            <w:noProof/>
            <w:webHidden/>
          </w:rPr>
          <w:fldChar w:fldCharType="separate"/>
        </w:r>
        <w:r w:rsidR="00D9041C">
          <w:rPr>
            <w:noProof/>
            <w:webHidden/>
          </w:rPr>
          <w:t>13</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25" w:history="1">
        <w:r w:rsidR="00D9041C" w:rsidRPr="00160AA4">
          <w:rPr>
            <w:rStyle w:val="Hyperlink"/>
            <w:noProof/>
            <w:lang w:val="en-CA"/>
          </w:rPr>
          <w:t>Figure v - AST Example (B)</w:t>
        </w:r>
        <w:r w:rsidR="00D9041C">
          <w:rPr>
            <w:noProof/>
            <w:webHidden/>
          </w:rPr>
          <w:tab/>
        </w:r>
        <w:r>
          <w:rPr>
            <w:noProof/>
            <w:webHidden/>
          </w:rPr>
          <w:fldChar w:fldCharType="begin"/>
        </w:r>
        <w:r w:rsidR="00D9041C">
          <w:rPr>
            <w:noProof/>
            <w:webHidden/>
          </w:rPr>
          <w:instrText xml:space="preserve"> PAGEREF _Toc299762325 \h </w:instrText>
        </w:r>
        <w:r>
          <w:rPr>
            <w:noProof/>
            <w:webHidden/>
          </w:rPr>
        </w:r>
        <w:r>
          <w:rPr>
            <w:noProof/>
            <w:webHidden/>
          </w:rPr>
          <w:fldChar w:fldCharType="separate"/>
        </w:r>
        <w:r w:rsidR="00D9041C">
          <w:rPr>
            <w:noProof/>
            <w:webHidden/>
          </w:rPr>
          <w:t>16</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26" w:history="1">
        <w:r w:rsidR="00D9041C" w:rsidRPr="00160AA4">
          <w:rPr>
            <w:rStyle w:val="Hyperlink"/>
            <w:noProof/>
            <w:lang w:val="en-CA"/>
          </w:rPr>
          <w:t>Figure vi - Basic Block Exemple (B)</w:t>
        </w:r>
        <w:r w:rsidR="00D9041C">
          <w:rPr>
            <w:noProof/>
            <w:webHidden/>
          </w:rPr>
          <w:tab/>
        </w:r>
        <w:r>
          <w:rPr>
            <w:noProof/>
            <w:webHidden/>
          </w:rPr>
          <w:fldChar w:fldCharType="begin"/>
        </w:r>
        <w:r w:rsidR="00D9041C">
          <w:rPr>
            <w:noProof/>
            <w:webHidden/>
          </w:rPr>
          <w:instrText xml:space="preserve"> PAGEREF _Toc299762326 \h </w:instrText>
        </w:r>
        <w:r>
          <w:rPr>
            <w:noProof/>
            <w:webHidden/>
          </w:rPr>
        </w:r>
        <w:r>
          <w:rPr>
            <w:noProof/>
            <w:webHidden/>
          </w:rPr>
          <w:fldChar w:fldCharType="separate"/>
        </w:r>
        <w:r w:rsidR="00D9041C">
          <w:rPr>
            <w:noProof/>
            <w:webHidden/>
          </w:rPr>
          <w:t>17</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27" w:history="1">
        <w:r w:rsidR="00D9041C" w:rsidRPr="00160AA4">
          <w:rPr>
            <w:rStyle w:val="Hyperlink"/>
            <w:noProof/>
            <w:lang w:val="en-CA"/>
          </w:rPr>
          <w:t>Figure vii - Basic Compiler Architecture [1]</w:t>
        </w:r>
        <w:r w:rsidR="00D9041C">
          <w:rPr>
            <w:noProof/>
            <w:webHidden/>
          </w:rPr>
          <w:tab/>
        </w:r>
        <w:r>
          <w:rPr>
            <w:noProof/>
            <w:webHidden/>
          </w:rPr>
          <w:fldChar w:fldCharType="begin"/>
        </w:r>
        <w:r w:rsidR="00D9041C">
          <w:rPr>
            <w:noProof/>
            <w:webHidden/>
          </w:rPr>
          <w:instrText xml:space="preserve"> PAGEREF _Toc299762327 \h </w:instrText>
        </w:r>
        <w:r>
          <w:rPr>
            <w:noProof/>
            <w:webHidden/>
          </w:rPr>
        </w:r>
        <w:r>
          <w:rPr>
            <w:noProof/>
            <w:webHidden/>
          </w:rPr>
          <w:fldChar w:fldCharType="separate"/>
        </w:r>
        <w:r w:rsidR="00D9041C">
          <w:rPr>
            <w:noProof/>
            <w:webHidden/>
          </w:rPr>
          <w:t>17</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28" w:history="1">
        <w:r w:rsidR="00D9041C" w:rsidRPr="00160AA4">
          <w:rPr>
            <w:rStyle w:val="Hyperlink"/>
            <w:noProof/>
            <w:lang w:val="en-CA"/>
          </w:rPr>
          <w:t>Figure viii - LLVM Architecture [1]</w:t>
        </w:r>
        <w:r w:rsidR="00D9041C">
          <w:rPr>
            <w:noProof/>
            <w:webHidden/>
          </w:rPr>
          <w:tab/>
        </w:r>
        <w:r>
          <w:rPr>
            <w:noProof/>
            <w:webHidden/>
          </w:rPr>
          <w:fldChar w:fldCharType="begin"/>
        </w:r>
        <w:r w:rsidR="00D9041C">
          <w:rPr>
            <w:noProof/>
            <w:webHidden/>
          </w:rPr>
          <w:instrText xml:space="preserve"> PAGEREF _Toc299762328 \h </w:instrText>
        </w:r>
        <w:r>
          <w:rPr>
            <w:noProof/>
            <w:webHidden/>
          </w:rPr>
        </w:r>
        <w:r>
          <w:rPr>
            <w:noProof/>
            <w:webHidden/>
          </w:rPr>
          <w:fldChar w:fldCharType="separate"/>
        </w:r>
        <w:r w:rsidR="00D9041C">
          <w:rPr>
            <w:noProof/>
            <w:webHidden/>
          </w:rPr>
          <w:t>18</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29" w:history="1">
        <w:r w:rsidR="00D9041C" w:rsidRPr="00160AA4">
          <w:rPr>
            <w:rStyle w:val="Hyperlink"/>
            <w:noProof/>
            <w:lang w:val="en-CA"/>
          </w:rPr>
          <w:t>Figure ix - Pass Overview</w:t>
        </w:r>
        <w:r w:rsidR="00D9041C">
          <w:rPr>
            <w:noProof/>
            <w:webHidden/>
          </w:rPr>
          <w:tab/>
        </w:r>
        <w:r>
          <w:rPr>
            <w:noProof/>
            <w:webHidden/>
          </w:rPr>
          <w:fldChar w:fldCharType="begin"/>
        </w:r>
        <w:r w:rsidR="00D9041C">
          <w:rPr>
            <w:noProof/>
            <w:webHidden/>
          </w:rPr>
          <w:instrText xml:space="preserve"> PAGEREF _Toc299762329 \h </w:instrText>
        </w:r>
        <w:r>
          <w:rPr>
            <w:noProof/>
            <w:webHidden/>
          </w:rPr>
        </w:r>
        <w:r>
          <w:rPr>
            <w:noProof/>
            <w:webHidden/>
          </w:rPr>
          <w:fldChar w:fldCharType="separate"/>
        </w:r>
        <w:r w:rsidR="00D9041C">
          <w:rPr>
            <w:noProof/>
            <w:webHidden/>
          </w:rPr>
          <w:t>20</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30" w:history="1">
        <w:r w:rsidR="00D9041C" w:rsidRPr="00160AA4">
          <w:rPr>
            <w:rStyle w:val="Hyperlink"/>
            <w:noProof/>
            <w:lang w:val="en-CA"/>
          </w:rPr>
          <w:t>Figure x - Pass Dependencies</w:t>
        </w:r>
        <w:r w:rsidR="00D9041C">
          <w:rPr>
            <w:noProof/>
            <w:webHidden/>
          </w:rPr>
          <w:tab/>
        </w:r>
        <w:r>
          <w:rPr>
            <w:noProof/>
            <w:webHidden/>
          </w:rPr>
          <w:fldChar w:fldCharType="begin"/>
        </w:r>
        <w:r w:rsidR="00D9041C">
          <w:rPr>
            <w:noProof/>
            <w:webHidden/>
          </w:rPr>
          <w:instrText xml:space="preserve"> PAGEREF _Toc299762330 \h </w:instrText>
        </w:r>
        <w:r>
          <w:rPr>
            <w:noProof/>
            <w:webHidden/>
          </w:rPr>
        </w:r>
        <w:r>
          <w:rPr>
            <w:noProof/>
            <w:webHidden/>
          </w:rPr>
          <w:fldChar w:fldCharType="separate"/>
        </w:r>
        <w:r w:rsidR="00D9041C">
          <w:rPr>
            <w:noProof/>
            <w:webHidden/>
          </w:rPr>
          <w:t>21</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31" w:history="1">
        <w:r w:rsidR="00D9041C" w:rsidRPr="00160AA4">
          <w:rPr>
            <w:rStyle w:val="Hyperlink"/>
            <w:noProof/>
          </w:rPr>
          <w:t>Figure xi - Original Loop Structure</w:t>
        </w:r>
        <w:r w:rsidR="00D9041C">
          <w:rPr>
            <w:noProof/>
            <w:webHidden/>
          </w:rPr>
          <w:tab/>
        </w:r>
        <w:r>
          <w:rPr>
            <w:noProof/>
            <w:webHidden/>
          </w:rPr>
          <w:fldChar w:fldCharType="begin"/>
        </w:r>
        <w:r w:rsidR="00D9041C">
          <w:rPr>
            <w:noProof/>
            <w:webHidden/>
          </w:rPr>
          <w:instrText xml:space="preserve"> PAGEREF _Toc299762331 \h </w:instrText>
        </w:r>
        <w:r>
          <w:rPr>
            <w:noProof/>
            <w:webHidden/>
          </w:rPr>
        </w:r>
        <w:r>
          <w:rPr>
            <w:noProof/>
            <w:webHidden/>
          </w:rPr>
          <w:fldChar w:fldCharType="separate"/>
        </w:r>
        <w:r w:rsidR="00D9041C">
          <w:rPr>
            <w:noProof/>
            <w:webHidden/>
          </w:rPr>
          <w:t>27</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32" w:history="1">
        <w:r w:rsidR="00D9041C" w:rsidRPr="00160AA4">
          <w:rPr>
            <w:rStyle w:val="Hyperlink"/>
            <w:noProof/>
          </w:rPr>
          <w:t>Figure xii - Instrumented Loop Structure</w:t>
        </w:r>
        <w:r w:rsidR="00D9041C">
          <w:rPr>
            <w:noProof/>
            <w:webHidden/>
          </w:rPr>
          <w:tab/>
        </w:r>
        <w:r>
          <w:rPr>
            <w:noProof/>
            <w:webHidden/>
          </w:rPr>
          <w:fldChar w:fldCharType="begin"/>
        </w:r>
        <w:r w:rsidR="00D9041C">
          <w:rPr>
            <w:noProof/>
            <w:webHidden/>
          </w:rPr>
          <w:instrText xml:space="preserve"> PAGEREF _Toc299762332 \h </w:instrText>
        </w:r>
        <w:r>
          <w:rPr>
            <w:noProof/>
            <w:webHidden/>
          </w:rPr>
        </w:r>
        <w:r>
          <w:rPr>
            <w:noProof/>
            <w:webHidden/>
          </w:rPr>
          <w:fldChar w:fldCharType="separate"/>
        </w:r>
        <w:r w:rsidR="00D9041C">
          <w:rPr>
            <w:noProof/>
            <w:webHidden/>
          </w:rPr>
          <w:t>29</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33" w:history="1">
        <w:r w:rsidR="00D9041C" w:rsidRPr="00160AA4">
          <w:rPr>
            <w:rStyle w:val="Hyperlink"/>
            <w:noProof/>
          </w:rPr>
          <w:t>Figure xiii - Speculative Loop Structure</w:t>
        </w:r>
        <w:r w:rsidR="00D9041C">
          <w:rPr>
            <w:noProof/>
            <w:webHidden/>
          </w:rPr>
          <w:tab/>
        </w:r>
        <w:r>
          <w:rPr>
            <w:noProof/>
            <w:webHidden/>
          </w:rPr>
          <w:fldChar w:fldCharType="begin"/>
        </w:r>
        <w:r w:rsidR="00D9041C">
          <w:rPr>
            <w:noProof/>
            <w:webHidden/>
          </w:rPr>
          <w:instrText xml:space="preserve"> PAGEREF _Toc299762333 \h </w:instrText>
        </w:r>
        <w:r>
          <w:rPr>
            <w:noProof/>
            <w:webHidden/>
          </w:rPr>
        </w:r>
        <w:r>
          <w:rPr>
            <w:noProof/>
            <w:webHidden/>
          </w:rPr>
          <w:fldChar w:fldCharType="separate"/>
        </w:r>
        <w:r w:rsidR="00D9041C">
          <w:rPr>
            <w:noProof/>
            <w:webHidden/>
          </w:rPr>
          <w:t>31</w:t>
        </w:r>
        <w:r>
          <w:rPr>
            <w:noProof/>
            <w:webHidden/>
          </w:rPr>
          <w:fldChar w:fldCharType="end"/>
        </w:r>
      </w:hyperlink>
    </w:p>
    <w:p w:rsidR="00D9041C" w:rsidRDefault="0064369E" w:rsidP="008012DD">
      <w:pPr>
        <w:pStyle w:val="Heading1"/>
        <w:rPr>
          <w:noProof/>
        </w:rPr>
      </w:pPr>
      <w:r w:rsidRPr="00AF160E">
        <w:rPr>
          <w:lang w:val="en-CA"/>
        </w:rPr>
        <w:fldChar w:fldCharType="end"/>
      </w:r>
      <w:bookmarkStart w:id="2" w:name="_Toc299762282"/>
      <w:r w:rsidR="008012DD" w:rsidRPr="00AF160E">
        <w:rPr>
          <w:lang w:val="en-CA"/>
        </w:rPr>
        <w:t>List of Code Samples</w:t>
      </w:r>
      <w:bookmarkEnd w:id="2"/>
      <w:r w:rsidRPr="0064369E">
        <w:rPr>
          <w:lang w:val="en-CA"/>
        </w:rPr>
        <w:fldChar w:fldCharType="begin"/>
      </w:r>
      <w:r w:rsidR="008012DD" w:rsidRPr="00AF160E">
        <w:rPr>
          <w:lang w:val="en-CA"/>
        </w:rPr>
        <w:instrText xml:space="preserve"> TOC \h \z \c "Code" </w:instrText>
      </w:r>
      <w:r w:rsidRPr="0064369E">
        <w:rPr>
          <w:lang w:val="en-CA"/>
        </w:rPr>
        <w:fldChar w:fldCharType="separate"/>
      </w:r>
    </w:p>
    <w:p w:rsidR="00D9041C" w:rsidRDefault="0064369E">
      <w:pPr>
        <w:pStyle w:val="TableofFigures"/>
        <w:tabs>
          <w:tab w:val="right" w:leader="dot" w:pos="9350"/>
        </w:tabs>
        <w:rPr>
          <w:noProof/>
          <w:lang w:val="en-CA" w:eastAsia="en-CA" w:bidi="ar-SA"/>
        </w:rPr>
      </w:pPr>
      <w:hyperlink w:anchor="_Toc299762334" w:history="1">
        <w:r w:rsidR="00D9041C" w:rsidRPr="00011778">
          <w:rPr>
            <w:rStyle w:val="Hyperlink"/>
            <w:noProof/>
            <w:lang w:val="en-CA"/>
          </w:rPr>
          <w:t>Code i - libyarn Error Handling Example</w:t>
        </w:r>
        <w:r w:rsidR="00D9041C">
          <w:rPr>
            <w:noProof/>
            <w:webHidden/>
          </w:rPr>
          <w:tab/>
        </w:r>
        <w:r>
          <w:rPr>
            <w:noProof/>
            <w:webHidden/>
          </w:rPr>
          <w:fldChar w:fldCharType="begin"/>
        </w:r>
        <w:r w:rsidR="00D9041C">
          <w:rPr>
            <w:noProof/>
            <w:webHidden/>
          </w:rPr>
          <w:instrText xml:space="preserve"> PAGEREF _Toc299762334 \h </w:instrText>
        </w:r>
        <w:r>
          <w:rPr>
            <w:noProof/>
            <w:webHidden/>
          </w:rPr>
        </w:r>
        <w:r>
          <w:rPr>
            <w:noProof/>
            <w:webHidden/>
          </w:rPr>
          <w:fldChar w:fldCharType="separate"/>
        </w:r>
        <w:r w:rsidR="00D9041C">
          <w:rPr>
            <w:noProof/>
            <w:webHidden/>
          </w:rPr>
          <w:t>6</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35" w:history="1">
        <w:r w:rsidR="00D9041C" w:rsidRPr="00011778">
          <w:rPr>
            <w:rStyle w:val="Hyperlink"/>
            <w:noProof/>
            <w:lang w:val="en-CA"/>
          </w:rPr>
          <w:t>Code ii - AST Example (A)</w:t>
        </w:r>
        <w:r w:rsidR="00D9041C">
          <w:rPr>
            <w:noProof/>
            <w:webHidden/>
          </w:rPr>
          <w:tab/>
        </w:r>
        <w:r>
          <w:rPr>
            <w:noProof/>
            <w:webHidden/>
          </w:rPr>
          <w:fldChar w:fldCharType="begin"/>
        </w:r>
        <w:r w:rsidR="00D9041C">
          <w:rPr>
            <w:noProof/>
            <w:webHidden/>
          </w:rPr>
          <w:instrText xml:space="preserve"> PAGEREF _Toc299762335 \h </w:instrText>
        </w:r>
        <w:r>
          <w:rPr>
            <w:noProof/>
            <w:webHidden/>
          </w:rPr>
        </w:r>
        <w:r>
          <w:rPr>
            <w:noProof/>
            <w:webHidden/>
          </w:rPr>
          <w:fldChar w:fldCharType="separate"/>
        </w:r>
        <w:r w:rsidR="00D9041C">
          <w:rPr>
            <w:noProof/>
            <w:webHidden/>
          </w:rPr>
          <w:t>16</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36" w:history="1">
        <w:r w:rsidR="00D9041C" w:rsidRPr="00011778">
          <w:rPr>
            <w:rStyle w:val="Hyperlink"/>
            <w:noProof/>
            <w:lang w:val="en-CA"/>
          </w:rPr>
          <w:t>Code iii - Three Address Code Example (A)</w:t>
        </w:r>
        <w:r w:rsidR="00D9041C">
          <w:rPr>
            <w:noProof/>
            <w:webHidden/>
          </w:rPr>
          <w:tab/>
        </w:r>
        <w:r>
          <w:rPr>
            <w:noProof/>
            <w:webHidden/>
          </w:rPr>
          <w:fldChar w:fldCharType="begin"/>
        </w:r>
        <w:r w:rsidR="00D9041C">
          <w:rPr>
            <w:noProof/>
            <w:webHidden/>
          </w:rPr>
          <w:instrText xml:space="preserve"> PAGEREF _Toc299762336 \h </w:instrText>
        </w:r>
        <w:r>
          <w:rPr>
            <w:noProof/>
            <w:webHidden/>
          </w:rPr>
        </w:r>
        <w:r>
          <w:rPr>
            <w:noProof/>
            <w:webHidden/>
          </w:rPr>
          <w:fldChar w:fldCharType="separate"/>
        </w:r>
        <w:r w:rsidR="00D9041C">
          <w:rPr>
            <w:noProof/>
            <w:webHidden/>
          </w:rPr>
          <w:t>16</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37" w:history="1">
        <w:r w:rsidR="00D9041C" w:rsidRPr="00011778">
          <w:rPr>
            <w:rStyle w:val="Hyperlink"/>
            <w:noProof/>
            <w:lang w:val="en-CA"/>
          </w:rPr>
          <w:t>Code iv - Three Address Code Example (B)</w:t>
        </w:r>
        <w:r w:rsidR="00D9041C">
          <w:rPr>
            <w:noProof/>
            <w:webHidden/>
          </w:rPr>
          <w:tab/>
        </w:r>
        <w:r>
          <w:rPr>
            <w:noProof/>
            <w:webHidden/>
          </w:rPr>
          <w:fldChar w:fldCharType="begin"/>
        </w:r>
        <w:r w:rsidR="00D9041C">
          <w:rPr>
            <w:noProof/>
            <w:webHidden/>
          </w:rPr>
          <w:instrText xml:space="preserve"> PAGEREF _Toc299762337 \h </w:instrText>
        </w:r>
        <w:r>
          <w:rPr>
            <w:noProof/>
            <w:webHidden/>
          </w:rPr>
        </w:r>
        <w:r>
          <w:rPr>
            <w:noProof/>
            <w:webHidden/>
          </w:rPr>
          <w:fldChar w:fldCharType="separate"/>
        </w:r>
        <w:r w:rsidR="00D9041C">
          <w:rPr>
            <w:noProof/>
            <w:webHidden/>
          </w:rPr>
          <w:t>16</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38" w:history="1">
        <w:r w:rsidR="00D9041C" w:rsidRPr="00011778">
          <w:rPr>
            <w:rStyle w:val="Hyperlink"/>
            <w:noProof/>
            <w:lang w:val="en-CA"/>
          </w:rPr>
          <w:t>Code v - Basic Block Example (A)</w:t>
        </w:r>
        <w:r w:rsidR="00D9041C">
          <w:rPr>
            <w:noProof/>
            <w:webHidden/>
          </w:rPr>
          <w:tab/>
        </w:r>
        <w:r>
          <w:rPr>
            <w:noProof/>
            <w:webHidden/>
          </w:rPr>
          <w:fldChar w:fldCharType="begin"/>
        </w:r>
        <w:r w:rsidR="00D9041C">
          <w:rPr>
            <w:noProof/>
            <w:webHidden/>
          </w:rPr>
          <w:instrText xml:space="preserve"> PAGEREF _Toc299762338 \h </w:instrText>
        </w:r>
        <w:r>
          <w:rPr>
            <w:noProof/>
            <w:webHidden/>
          </w:rPr>
        </w:r>
        <w:r>
          <w:rPr>
            <w:noProof/>
            <w:webHidden/>
          </w:rPr>
          <w:fldChar w:fldCharType="separate"/>
        </w:r>
        <w:r w:rsidR="00D9041C">
          <w:rPr>
            <w:noProof/>
            <w:webHidden/>
          </w:rPr>
          <w:t>17</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39" w:history="1">
        <w:r w:rsidR="00D9041C" w:rsidRPr="00011778">
          <w:rPr>
            <w:rStyle w:val="Hyperlink"/>
            <w:noProof/>
            <w:lang w:val="en-CA"/>
          </w:rPr>
          <w:t>Code vi - Value Dependency Example</w:t>
        </w:r>
        <w:r w:rsidR="00D9041C">
          <w:rPr>
            <w:noProof/>
            <w:webHidden/>
          </w:rPr>
          <w:tab/>
        </w:r>
        <w:r>
          <w:rPr>
            <w:noProof/>
            <w:webHidden/>
          </w:rPr>
          <w:fldChar w:fldCharType="begin"/>
        </w:r>
        <w:r w:rsidR="00D9041C">
          <w:rPr>
            <w:noProof/>
            <w:webHidden/>
          </w:rPr>
          <w:instrText xml:space="preserve"> PAGEREF _Toc299762339 \h </w:instrText>
        </w:r>
        <w:r>
          <w:rPr>
            <w:noProof/>
            <w:webHidden/>
          </w:rPr>
        </w:r>
        <w:r>
          <w:rPr>
            <w:noProof/>
            <w:webHidden/>
          </w:rPr>
          <w:fldChar w:fldCharType="separate"/>
        </w:r>
        <w:r w:rsidR="00D9041C">
          <w:rPr>
            <w:noProof/>
            <w:webHidden/>
          </w:rPr>
          <w:t>23</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40" w:history="1">
        <w:r w:rsidR="00D9041C" w:rsidRPr="00011778">
          <w:rPr>
            <w:rStyle w:val="Hyperlink"/>
            <w:noProof/>
            <w:lang w:val="en-CA"/>
          </w:rPr>
          <w:t>Code vii - Pointer Alias Example</w:t>
        </w:r>
        <w:r w:rsidR="00D9041C">
          <w:rPr>
            <w:noProof/>
            <w:webHidden/>
          </w:rPr>
          <w:tab/>
        </w:r>
        <w:r>
          <w:rPr>
            <w:noProof/>
            <w:webHidden/>
          </w:rPr>
          <w:fldChar w:fldCharType="begin"/>
        </w:r>
        <w:r w:rsidR="00D9041C">
          <w:rPr>
            <w:noProof/>
            <w:webHidden/>
          </w:rPr>
          <w:instrText xml:space="preserve"> PAGEREF _Toc299762340 \h </w:instrText>
        </w:r>
        <w:r>
          <w:rPr>
            <w:noProof/>
            <w:webHidden/>
          </w:rPr>
        </w:r>
        <w:r>
          <w:rPr>
            <w:noProof/>
            <w:webHidden/>
          </w:rPr>
          <w:fldChar w:fldCharType="separate"/>
        </w:r>
        <w:r w:rsidR="00D9041C">
          <w:rPr>
            <w:noProof/>
            <w:webHidden/>
          </w:rPr>
          <w:t>24</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41" w:history="1">
        <w:r w:rsidR="00D9041C" w:rsidRPr="00011778">
          <w:rPr>
            <w:rStyle w:val="Hyperlink"/>
            <w:noProof/>
            <w:lang w:val="en-CA"/>
          </w:rPr>
          <w:t>Code viii - Pointer Dependency Example</w:t>
        </w:r>
        <w:r w:rsidR="00D9041C">
          <w:rPr>
            <w:noProof/>
            <w:webHidden/>
          </w:rPr>
          <w:tab/>
        </w:r>
        <w:r>
          <w:rPr>
            <w:noProof/>
            <w:webHidden/>
          </w:rPr>
          <w:fldChar w:fldCharType="begin"/>
        </w:r>
        <w:r w:rsidR="00D9041C">
          <w:rPr>
            <w:noProof/>
            <w:webHidden/>
          </w:rPr>
          <w:instrText xml:space="preserve"> PAGEREF _Toc299762341 \h </w:instrText>
        </w:r>
        <w:r>
          <w:rPr>
            <w:noProof/>
            <w:webHidden/>
          </w:rPr>
        </w:r>
        <w:r>
          <w:rPr>
            <w:noProof/>
            <w:webHidden/>
          </w:rPr>
          <w:fldChar w:fldCharType="separate"/>
        </w:r>
        <w:r w:rsidR="00D9041C">
          <w:rPr>
            <w:noProof/>
            <w:webHidden/>
          </w:rPr>
          <w:t>24</w:t>
        </w:r>
        <w:r>
          <w:rPr>
            <w:noProof/>
            <w:webHidden/>
          </w:rPr>
          <w:fldChar w:fldCharType="end"/>
        </w:r>
      </w:hyperlink>
    </w:p>
    <w:p w:rsidR="00D9041C" w:rsidRDefault="0064369E">
      <w:pPr>
        <w:pStyle w:val="TableofFigures"/>
        <w:tabs>
          <w:tab w:val="right" w:leader="dot" w:pos="9350"/>
        </w:tabs>
        <w:rPr>
          <w:noProof/>
          <w:lang w:val="en-CA" w:eastAsia="en-CA" w:bidi="ar-SA"/>
        </w:rPr>
      </w:pPr>
      <w:hyperlink w:anchor="_Toc299762342" w:history="1">
        <w:r w:rsidR="00D9041C" w:rsidRPr="00011778">
          <w:rPr>
            <w:rStyle w:val="Hyperlink"/>
            <w:noProof/>
            <w:lang w:val="en-CA"/>
          </w:rPr>
          <w:t>Code ix - Loop Invariant Example</w:t>
        </w:r>
        <w:r w:rsidR="00D9041C">
          <w:rPr>
            <w:noProof/>
            <w:webHidden/>
          </w:rPr>
          <w:tab/>
        </w:r>
        <w:r>
          <w:rPr>
            <w:noProof/>
            <w:webHidden/>
          </w:rPr>
          <w:fldChar w:fldCharType="begin"/>
        </w:r>
        <w:r w:rsidR="00D9041C">
          <w:rPr>
            <w:noProof/>
            <w:webHidden/>
          </w:rPr>
          <w:instrText xml:space="preserve"> PAGEREF _Toc299762342 \h </w:instrText>
        </w:r>
        <w:r>
          <w:rPr>
            <w:noProof/>
            <w:webHidden/>
          </w:rPr>
        </w:r>
        <w:r>
          <w:rPr>
            <w:noProof/>
            <w:webHidden/>
          </w:rPr>
          <w:fldChar w:fldCharType="separate"/>
        </w:r>
        <w:r w:rsidR="00D9041C">
          <w:rPr>
            <w:noProof/>
            <w:webHidden/>
          </w:rPr>
          <w:t>24</w:t>
        </w:r>
        <w:r>
          <w:rPr>
            <w:noProof/>
            <w:webHidden/>
          </w:rPr>
          <w:fldChar w:fldCharType="end"/>
        </w:r>
      </w:hyperlink>
    </w:p>
    <w:p w:rsidR="00A75C1A" w:rsidRPr="00AF160E" w:rsidRDefault="0064369E" w:rsidP="00A75C1A">
      <w:pPr>
        <w:rPr>
          <w:lang w:val="en-CA"/>
        </w:rPr>
      </w:pPr>
      <w:r w:rsidRPr="00AF160E">
        <w:rPr>
          <w:lang w:val="en-CA"/>
        </w:rPr>
        <w:fldChar w:fldCharType="end"/>
      </w:r>
    </w:p>
    <w:p w:rsidR="003C226C" w:rsidRPr="00AF160E" w:rsidRDefault="003C226C">
      <w:pPr>
        <w:rPr>
          <w:lang w:val="en-CA"/>
        </w:rPr>
      </w:pPr>
      <w:r w:rsidRPr="00AF160E">
        <w:rPr>
          <w:lang w:val="en-CA"/>
        </w:rPr>
        <w:br w:type="page"/>
      </w:r>
    </w:p>
    <w:p w:rsidR="003C226C" w:rsidRPr="00AF160E" w:rsidRDefault="003C226C" w:rsidP="003C226C">
      <w:pPr>
        <w:pStyle w:val="Heading1"/>
        <w:rPr>
          <w:lang w:val="en-CA"/>
        </w:rPr>
      </w:pPr>
      <w:bookmarkStart w:id="3" w:name="_Toc299762283"/>
      <w:r w:rsidRPr="00AF160E">
        <w:rPr>
          <w:lang w:val="en-CA"/>
        </w:rPr>
        <w:lastRenderedPageBreak/>
        <w:t>1. Introduction</w:t>
      </w:r>
      <w:bookmarkEnd w:id="3"/>
    </w:p>
    <w:p w:rsidR="001D25B9" w:rsidRPr="00AF160E" w:rsidRDefault="006C5C23" w:rsidP="003C226C">
      <w:pPr>
        <w:rPr>
          <w:lang w:val="en-CA"/>
        </w:rPr>
      </w:pPr>
      <w:r w:rsidRPr="00AF160E">
        <w:rPr>
          <w:lang w:val="en-CA"/>
        </w:rPr>
        <w:t xml:space="preserve">This document describes the various components that make up the yarn speculative multithreading system. </w:t>
      </w:r>
      <w:r w:rsidR="00F2326C" w:rsidRPr="00AF160E">
        <w:rPr>
          <w:lang w:val="en-CA"/>
        </w:rPr>
        <w:t xml:space="preserve"> This description will include the composition of the system at various levels, the behavior of certain components and the interaction between these components.</w:t>
      </w:r>
    </w:p>
    <w:p w:rsidR="00CE7176" w:rsidRPr="00AF160E" w:rsidRDefault="00CE7176" w:rsidP="003C226C">
      <w:pPr>
        <w:rPr>
          <w:lang w:val="en-CA"/>
        </w:rPr>
      </w:pPr>
      <w:r w:rsidRPr="00AF160E">
        <w:rPr>
          <w:lang w:val="en-CA"/>
        </w:rPr>
        <w:t xml:space="preserve">It should be noted that this document will mention critical performance path. </w:t>
      </w:r>
      <w:r w:rsidR="00614C64" w:rsidRPr="00AF160E">
        <w:rPr>
          <w:lang w:val="en-CA"/>
        </w:rPr>
        <w:t>Critical performance paths</w:t>
      </w:r>
      <w:r w:rsidR="00A2511B" w:rsidRPr="00AF160E">
        <w:rPr>
          <w:lang w:val="en-CA"/>
        </w:rPr>
        <w:t xml:space="preserve"> indicate</w:t>
      </w:r>
      <w:r w:rsidRPr="00AF160E">
        <w:rPr>
          <w:lang w:val="en-CA"/>
        </w:rPr>
        <w:t xml:space="preserve"> portions of the system that are critical to the </w:t>
      </w:r>
      <w:r w:rsidR="002422CF" w:rsidRPr="00AF160E">
        <w:rPr>
          <w:lang w:val="en-CA"/>
        </w:rPr>
        <w:t>overall</w:t>
      </w:r>
      <w:r w:rsidRPr="00AF160E">
        <w:rPr>
          <w:lang w:val="en-CA"/>
        </w:rPr>
        <w:t xml:space="preserve"> performances of the</w:t>
      </w:r>
      <w:r w:rsidR="002422CF" w:rsidRPr="00AF160E">
        <w:rPr>
          <w:lang w:val="en-CA"/>
        </w:rPr>
        <w:t xml:space="preserve"> system</w:t>
      </w:r>
      <w:r w:rsidRPr="00AF160E">
        <w:rPr>
          <w:lang w:val="en-CA"/>
        </w:rPr>
        <w:t>.</w:t>
      </w:r>
      <w:r w:rsidR="002422CF" w:rsidRPr="00AF160E">
        <w:rPr>
          <w:lang w:val="en-CA"/>
        </w:rPr>
        <w:t xml:space="preserve"> These sections will therefore be </w:t>
      </w:r>
      <w:r w:rsidR="007B17CD" w:rsidRPr="00AF160E">
        <w:rPr>
          <w:lang w:val="en-CA"/>
        </w:rPr>
        <w:t>examined</w:t>
      </w:r>
      <w:r w:rsidR="002422CF" w:rsidRPr="00AF160E">
        <w:rPr>
          <w:lang w:val="en-CA"/>
        </w:rPr>
        <w:t xml:space="preserve"> more carefully for </w:t>
      </w:r>
      <w:r w:rsidR="007B17CD" w:rsidRPr="00AF160E">
        <w:rPr>
          <w:lang w:val="en-CA"/>
        </w:rPr>
        <w:t xml:space="preserve">possible </w:t>
      </w:r>
      <w:r w:rsidR="002422CF" w:rsidRPr="00AF160E">
        <w:rPr>
          <w:lang w:val="en-CA"/>
        </w:rPr>
        <w:t>optimizations.</w:t>
      </w:r>
    </w:p>
    <w:p w:rsidR="00E2201F" w:rsidRPr="00AF160E" w:rsidRDefault="00E2201F" w:rsidP="003C226C">
      <w:pPr>
        <w:rPr>
          <w:lang w:val="en-CA"/>
        </w:rPr>
      </w:pPr>
      <w:r w:rsidRPr="00AF160E">
        <w:rPr>
          <w:lang w:val="en-CA"/>
        </w:rPr>
        <w:t xml:space="preserve">It should also be noted that this document will mention data dependency violations. These occur when a </w:t>
      </w:r>
      <w:r w:rsidRPr="00AF160E">
        <w:rPr>
          <w:i/>
          <w:lang w:val="en-CA"/>
        </w:rPr>
        <w:t>read</w:t>
      </w:r>
      <w:r w:rsidRPr="00AF160E">
        <w:rPr>
          <w:lang w:val="en-CA"/>
        </w:rPr>
        <w:t xml:space="preserve"> is made before a </w:t>
      </w:r>
      <w:r w:rsidRPr="00AF160E">
        <w:rPr>
          <w:i/>
          <w:lang w:val="en-CA"/>
        </w:rPr>
        <w:t>write</w:t>
      </w:r>
      <w:r w:rsidRPr="00AF160E">
        <w:rPr>
          <w:lang w:val="en-CA"/>
        </w:rPr>
        <w:t xml:space="preserve"> during the execution of the speculative version but the sequential execution version indicate that the </w:t>
      </w:r>
      <w:r w:rsidRPr="00AF160E">
        <w:rPr>
          <w:i/>
          <w:lang w:val="en-CA"/>
        </w:rPr>
        <w:t>write</w:t>
      </w:r>
      <w:r w:rsidRPr="00AF160E">
        <w:rPr>
          <w:lang w:val="en-CA"/>
        </w:rPr>
        <w:t xml:space="preserve"> should come before the </w:t>
      </w:r>
      <w:r w:rsidRPr="00AF160E">
        <w:rPr>
          <w:i/>
          <w:lang w:val="en-CA"/>
        </w:rPr>
        <w:t>read</w:t>
      </w:r>
      <w:r w:rsidRPr="00AF160E">
        <w:rPr>
          <w:lang w:val="en-CA"/>
        </w:rPr>
        <w:t>.</w:t>
      </w:r>
    </w:p>
    <w:p w:rsidR="00A26DBF" w:rsidRPr="00AF160E" w:rsidRDefault="00A26DBF" w:rsidP="00A26DBF">
      <w:pPr>
        <w:pStyle w:val="Heading2"/>
        <w:rPr>
          <w:lang w:val="en-CA"/>
        </w:rPr>
      </w:pPr>
      <w:bookmarkStart w:id="4" w:name="_Toc299762284"/>
      <w:r w:rsidRPr="00AF160E">
        <w:rPr>
          <w:lang w:val="en-CA"/>
        </w:rPr>
        <w:t>1.1 Aliases</w:t>
      </w:r>
      <w:bookmarkEnd w:id="4"/>
    </w:p>
    <w:p w:rsidR="00A75C1A" w:rsidRPr="00AF160E" w:rsidRDefault="00A75C1A" w:rsidP="003C226C">
      <w:pPr>
        <w:rPr>
          <w:lang w:val="en-CA"/>
        </w:rPr>
      </w:pPr>
      <w:r w:rsidRPr="00AF160E">
        <w:rPr>
          <w:lang w:val="en-CA"/>
        </w:rPr>
        <w:t>It should be noted that in this document we will refer to the system and its components</w:t>
      </w:r>
      <w:r w:rsidR="009D07EC" w:rsidRPr="00AF160E">
        <w:rPr>
          <w:lang w:val="en-CA"/>
        </w:rPr>
        <w:t xml:space="preserve"> by the</w:t>
      </w:r>
      <w:r w:rsidRPr="00AF160E">
        <w:rPr>
          <w:lang w:val="en-CA"/>
        </w:rPr>
        <w:t xml:space="preserve"> names</w:t>
      </w:r>
      <w:r w:rsidR="009D07EC" w:rsidRPr="00AF160E">
        <w:rPr>
          <w:lang w:val="en-CA"/>
        </w:rPr>
        <w:t xml:space="preserve"> used within the code base</w:t>
      </w:r>
      <w:r w:rsidRPr="00AF160E">
        <w:rPr>
          <w:lang w:val="en-CA"/>
        </w:rPr>
        <w:t xml:space="preserve">. </w:t>
      </w:r>
      <w:fldSimple w:instr=" REF _Ref296517923 \h  \* MERGEFORMAT ">
        <w:r w:rsidR="00AB7719" w:rsidRPr="00AF160E">
          <w:rPr>
            <w:rStyle w:val="Cross-reference"/>
            <w:lang w:val="en-CA"/>
          </w:rPr>
          <w:t>Table 1</w:t>
        </w:r>
      </w:fldSimple>
      <w:r w:rsidR="009D07EC" w:rsidRPr="00AF160E">
        <w:rPr>
          <w:lang w:val="en-CA"/>
        </w:rPr>
        <w:t xml:space="preserve"> maps these names to the</w:t>
      </w:r>
      <w:r w:rsidRPr="00AF160E">
        <w:rPr>
          <w:lang w:val="en-CA"/>
        </w:rPr>
        <w:t xml:space="preserve"> aliases </w:t>
      </w:r>
      <w:r w:rsidR="009D07EC" w:rsidRPr="00AF160E">
        <w:rPr>
          <w:lang w:val="en-CA"/>
        </w:rPr>
        <w:t xml:space="preserve">used </w:t>
      </w:r>
      <w:r w:rsidRPr="00AF160E">
        <w:rPr>
          <w:lang w:val="en-CA"/>
        </w:rPr>
        <w:t>in the other documents.</w:t>
      </w:r>
    </w:p>
    <w:tbl>
      <w:tblPr>
        <w:tblStyle w:val="LightList-Accent11"/>
        <w:tblW w:w="0" w:type="auto"/>
        <w:jc w:val="center"/>
        <w:tblInd w:w="1188" w:type="dxa"/>
        <w:tblLook w:val="04A0"/>
      </w:tblPr>
      <w:tblGrid>
        <w:gridCol w:w="3600"/>
        <w:gridCol w:w="2280"/>
      </w:tblGrid>
      <w:tr w:rsidR="00A75C1A" w:rsidRPr="00AF160E" w:rsidTr="00A75C1A">
        <w:trPr>
          <w:cnfStyle w:val="100000000000"/>
          <w:jc w:val="center"/>
        </w:trPr>
        <w:tc>
          <w:tcPr>
            <w:cnfStyle w:val="001000000000"/>
            <w:tcW w:w="3600" w:type="dxa"/>
          </w:tcPr>
          <w:p w:rsidR="00A75C1A" w:rsidRPr="00AF160E" w:rsidRDefault="00A75C1A" w:rsidP="003C226C">
            <w:pPr>
              <w:ind w:firstLine="0"/>
              <w:rPr>
                <w:lang w:val="en-CA"/>
              </w:rPr>
            </w:pPr>
            <w:r w:rsidRPr="00AF160E">
              <w:rPr>
                <w:lang w:val="en-CA"/>
              </w:rPr>
              <w:t>Alias</w:t>
            </w:r>
          </w:p>
        </w:tc>
        <w:tc>
          <w:tcPr>
            <w:tcW w:w="2280" w:type="dxa"/>
          </w:tcPr>
          <w:p w:rsidR="00A75C1A" w:rsidRPr="00AF160E" w:rsidRDefault="00A75C1A" w:rsidP="003C226C">
            <w:pPr>
              <w:ind w:firstLine="0"/>
              <w:cnfStyle w:val="100000000000"/>
              <w:rPr>
                <w:lang w:val="en-CA"/>
              </w:rPr>
            </w:pPr>
            <w:r w:rsidRPr="00AF160E">
              <w:rPr>
                <w:lang w:val="en-CA"/>
              </w:rPr>
              <w:t>Name</w:t>
            </w:r>
          </w:p>
        </w:tc>
      </w:tr>
      <w:tr w:rsidR="00A75C1A" w:rsidRPr="00AF160E" w:rsidTr="00A75C1A">
        <w:trPr>
          <w:cnfStyle w:val="000000100000"/>
          <w:jc w:val="center"/>
        </w:trPr>
        <w:tc>
          <w:tcPr>
            <w:cnfStyle w:val="001000000000"/>
            <w:tcW w:w="3600" w:type="dxa"/>
          </w:tcPr>
          <w:p w:rsidR="00A75C1A" w:rsidRPr="00AF160E" w:rsidRDefault="00A75C1A" w:rsidP="003C226C">
            <w:pPr>
              <w:ind w:firstLine="0"/>
              <w:rPr>
                <w:lang w:val="en-CA"/>
              </w:rPr>
            </w:pPr>
            <w:r w:rsidRPr="00AF160E">
              <w:rPr>
                <w:lang w:val="en-CA"/>
              </w:rPr>
              <w:t>Speculative Multithreading System</w:t>
            </w:r>
          </w:p>
        </w:tc>
        <w:tc>
          <w:tcPr>
            <w:tcW w:w="2280" w:type="dxa"/>
          </w:tcPr>
          <w:p w:rsidR="00A75C1A" w:rsidRPr="00AF160E" w:rsidRDefault="00A75C1A" w:rsidP="003C226C">
            <w:pPr>
              <w:ind w:firstLine="0"/>
              <w:cnfStyle w:val="000000100000"/>
              <w:rPr>
                <w:lang w:val="en-CA"/>
              </w:rPr>
            </w:pPr>
            <w:r w:rsidRPr="00AF160E">
              <w:rPr>
                <w:lang w:val="en-CA"/>
              </w:rPr>
              <w:t>yarn</w:t>
            </w:r>
          </w:p>
        </w:tc>
      </w:tr>
      <w:tr w:rsidR="00A75C1A" w:rsidRPr="00AF160E" w:rsidTr="00A75C1A">
        <w:trPr>
          <w:jc w:val="center"/>
        </w:trPr>
        <w:tc>
          <w:tcPr>
            <w:cnfStyle w:val="001000000000"/>
            <w:tcW w:w="3600" w:type="dxa"/>
          </w:tcPr>
          <w:p w:rsidR="00A75C1A" w:rsidRPr="00AF160E" w:rsidRDefault="00A75C1A" w:rsidP="002264C2">
            <w:pPr>
              <w:ind w:firstLine="0"/>
              <w:rPr>
                <w:lang w:val="en-CA"/>
              </w:rPr>
            </w:pPr>
            <w:r w:rsidRPr="00AF160E">
              <w:rPr>
                <w:lang w:val="en-CA"/>
              </w:rPr>
              <w:t xml:space="preserve">Runtime </w:t>
            </w:r>
            <w:r w:rsidR="002264C2" w:rsidRPr="00AF160E">
              <w:rPr>
                <w:lang w:val="en-CA"/>
              </w:rPr>
              <w:t>c</w:t>
            </w:r>
            <w:r w:rsidRPr="00AF160E">
              <w:rPr>
                <w:lang w:val="en-CA"/>
              </w:rPr>
              <w:t>omponent</w:t>
            </w:r>
          </w:p>
        </w:tc>
        <w:tc>
          <w:tcPr>
            <w:tcW w:w="2280" w:type="dxa"/>
          </w:tcPr>
          <w:p w:rsidR="00A75C1A" w:rsidRPr="00AF160E" w:rsidRDefault="00A75C1A" w:rsidP="003C226C">
            <w:pPr>
              <w:ind w:firstLine="0"/>
              <w:cnfStyle w:val="000000000000"/>
              <w:rPr>
                <w:lang w:val="en-CA"/>
              </w:rPr>
            </w:pPr>
            <w:r w:rsidRPr="00AF160E">
              <w:rPr>
                <w:lang w:val="en-CA"/>
              </w:rPr>
              <w:t>libyarn</w:t>
            </w:r>
          </w:p>
        </w:tc>
      </w:tr>
      <w:tr w:rsidR="00A75C1A" w:rsidRPr="00AF160E" w:rsidTr="00A75C1A">
        <w:trPr>
          <w:cnfStyle w:val="000000100000"/>
          <w:jc w:val="center"/>
        </w:trPr>
        <w:tc>
          <w:tcPr>
            <w:cnfStyle w:val="001000000000"/>
            <w:tcW w:w="3600" w:type="dxa"/>
          </w:tcPr>
          <w:p w:rsidR="00A75C1A" w:rsidRPr="00AF160E" w:rsidRDefault="002264C2" w:rsidP="003C226C">
            <w:pPr>
              <w:ind w:firstLine="0"/>
              <w:rPr>
                <w:lang w:val="en-CA"/>
              </w:rPr>
            </w:pPr>
            <w:r w:rsidRPr="00AF160E">
              <w:rPr>
                <w:lang w:val="en-CA"/>
              </w:rPr>
              <w:t>Compiler c</w:t>
            </w:r>
            <w:r w:rsidR="00A75C1A" w:rsidRPr="00AF160E">
              <w:rPr>
                <w:lang w:val="en-CA"/>
              </w:rPr>
              <w:t>omponent</w:t>
            </w:r>
          </w:p>
        </w:tc>
        <w:tc>
          <w:tcPr>
            <w:tcW w:w="2280" w:type="dxa"/>
          </w:tcPr>
          <w:p w:rsidR="00A75C1A" w:rsidRPr="00AF160E" w:rsidRDefault="00A75C1A" w:rsidP="003C226C">
            <w:pPr>
              <w:ind w:firstLine="0"/>
              <w:cnfStyle w:val="000000100000"/>
              <w:rPr>
                <w:lang w:val="en-CA"/>
              </w:rPr>
            </w:pPr>
            <w:r w:rsidRPr="00AF160E">
              <w:rPr>
                <w:lang w:val="en-CA"/>
              </w:rPr>
              <w:t>yarnc</w:t>
            </w:r>
          </w:p>
        </w:tc>
      </w:tr>
      <w:tr w:rsidR="007518DC" w:rsidRPr="00AF160E" w:rsidTr="00A75C1A">
        <w:trPr>
          <w:jc w:val="center"/>
        </w:trPr>
        <w:tc>
          <w:tcPr>
            <w:cnfStyle w:val="001000000000"/>
            <w:tcW w:w="3600" w:type="dxa"/>
          </w:tcPr>
          <w:p w:rsidR="007518DC" w:rsidRPr="00AF160E" w:rsidRDefault="007518DC" w:rsidP="007518DC">
            <w:pPr>
              <w:ind w:firstLine="0"/>
              <w:rPr>
                <w:lang w:val="en-CA"/>
              </w:rPr>
            </w:pPr>
            <w:r w:rsidRPr="00AF160E">
              <w:rPr>
                <w:lang w:val="en-CA"/>
              </w:rPr>
              <w:t xml:space="preserve">Dependency </w:t>
            </w:r>
            <w:r w:rsidR="002264C2" w:rsidRPr="00AF160E">
              <w:rPr>
                <w:lang w:val="en-CA"/>
              </w:rPr>
              <w:t>t</w:t>
            </w:r>
            <w:r w:rsidRPr="00AF160E">
              <w:rPr>
                <w:lang w:val="en-CA"/>
              </w:rPr>
              <w:t>rack</w:t>
            </w:r>
            <w:r w:rsidR="002264C2" w:rsidRPr="00AF160E">
              <w:rPr>
                <w:lang w:val="en-CA"/>
              </w:rPr>
              <w:t>er</w:t>
            </w:r>
          </w:p>
        </w:tc>
        <w:tc>
          <w:tcPr>
            <w:tcW w:w="2280" w:type="dxa"/>
          </w:tcPr>
          <w:p w:rsidR="007518DC" w:rsidRPr="00AF160E" w:rsidRDefault="007518DC" w:rsidP="003C226C">
            <w:pPr>
              <w:ind w:firstLine="0"/>
              <w:cnfStyle w:val="000000000000"/>
              <w:rPr>
                <w:lang w:val="en-CA"/>
              </w:rPr>
            </w:pPr>
            <w:r w:rsidRPr="00AF160E">
              <w:rPr>
                <w:lang w:val="en-CA"/>
              </w:rPr>
              <w:t>yarn_dep</w:t>
            </w:r>
          </w:p>
        </w:tc>
      </w:tr>
      <w:tr w:rsidR="007518DC" w:rsidRPr="00AF160E" w:rsidTr="00A75C1A">
        <w:trPr>
          <w:cnfStyle w:val="000000100000"/>
          <w:jc w:val="center"/>
        </w:trPr>
        <w:tc>
          <w:tcPr>
            <w:cnfStyle w:val="001000000000"/>
            <w:tcW w:w="3600" w:type="dxa"/>
          </w:tcPr>
          <w:p w:rsidR="007518DC" w:rsidRPr="00AF160E" w:rsidRDefault="007518DC" w:rsidP="003C226C">
            <w:pPr>
              <w:ind w:firstLine="0"/>
              <w:rPr>
                <w:lang w:val="en-CA"/>
              </w:rPr>
            </w:pPr>
            <w:r w:rsidRPr="00AF160E">
              <w:rPr>
                <w:lang w:val="en-CA"/>
              </w:rPr>
              <w:t>Scheduler</w:t>
            </w:r>
          </w:p>
        </w:tc>
        <w:tc>
          <w:tcPr>
            <w:tcW w:w="2280" w:type="dxa"/>
          </w:tcPr>
          <w:p w:rsidR="007518DC" w:rsidRPr="00AF160E" w:rsidRDefault="007518DC" w:rsidP="003C226C">
            <w:pPr>
              <w:ind w:firstLine="0"/>
              <w:cnfStyle w:val="000000100000"/>
              <w:rPr>
                <w:lang w:val="en-CA"/>
              </w:rPr>
            </w:pPr>
            <w:r w:rsidRPr="00AF160E">
              <w:rPr>
                <w:lang w:val="en-CA"/>
              </w:rPr>
              <w:t>yarn_epoch</w:t>
            </w:r>
          </w:p>
        </w:tc>
      </w:tr>
      <w:tr w:rsidR="007518DC" w:rsidRPr="00AF160E" w:rsidTr="00A75C1A">
        <w:trPr>
          <w:jc w:val="center"/>
        </w:trPr>
        <w:tc>
          <w:tcPr>
            <w:cnfStyle w:val="001000000000"/>
            <w:tcW w:w="3600" w:type="dxa"/>
          </w:tcPr>
          <w:p w:rsidR="007518DC" w:rsidRPr="00AF160E" w:rsidRDefault="002264C2" w:rsidP="00FE384E">
            <w:pPr>
              <w:ind w:firstLine="0"/>
              <w:rPr>
                <w:lang w:val="en-CA"/>
              </w:rPr>
            </w:pPr>
            <w:r w:rsidRPr="00AF160E">
              <w:rPr>
                <w:lang w:val="en-CA"/>
              </w:rPr>
              <w:t>Specialized concurrent</w:t>
            </w:r>
            <w:r w:rsidR="00FE384E" w:rsidRPr="00AF160E">
              <w:rPr>
                <w:lang w:val="en-CA"/>
              </w:rPr>
              <w:t xml:space="preserve"> hash table</w:t>
            </w:r>
          </w:p>
        </w:tc>
        <w:tc>
          <w:tcPr>
            <w:tcW w:w="2280" w:type="dxa"/>
          </w:tcPr>
          <w:p w:rsidR="007518DC" w:rsidRPr="00AF160E" w:rsidRDefault="002264C2" w:rsidP="003C226C">
            <w:pPr>
              <w:ind w:firstLine="0"/>
              <w:cnfStyle w:val="000000000000"/>
              <w:rPr>
                <w:lang w:val="en-CA"/>
              </w:rPr>
            </w:pPr>
            <w:r w:rsidRPr="00AF160E">
              <w:rPr>
                <w:lang w:val="en-CA"/>
              </w:rPr>
              <w:t>yarn_map</w:t>
            </w:r>
          </w:p>
        </w:tc>
      </w:tr>
      <w:tr w:rsidR="00682D5E" w:rsidRPr="00AF160E" w:rsidTr="00A75C1A">
        <w:trPr>
          <w:cnfStyle w:val="000000100000"/>
          <w:jc w:val="center"/>
        </w:trPr>
        <w:tc>
          <w:tcPr>
            <w:cnfStyle w:val="001000000000"/>
            <w:tcW w:w="3600" w:type="dxa"/>
          </w:tcPr>
          <w:p w:rsidR="00682D5E" w:rsidRPr="00AF160E" w:rsidRDefault="00682D5E" w:rsidP="002264C2">
            <w:pPr>
              <w:ind w:firstLine="0"/>
              <w:rPr>
                <w:lang w:val="en-CA"/>
              </w:rPr>
            </w:pPr>
            <w:r w:rsidRPr="00AF160E">
              <w:rPr>
                <w:lang w:val="en-CA"/>
              </w:rPr>
              <w:t>Thread pool</w:t>
            </w:r>
          </w:p>
        </w:tc>
        <w:tc>
          <w:tcPr>
            <w:tcW w:w="2280" w:type="dxa"/>
          </w:tcPr>
          <w:p w:rsidR="00682D5E" w:rsidRPr="00AF160E" w:rsidRDefault="00682D5E" w:rsidP="003C226C">
            <w:pPr>
              <w:ind w:firstLine="0"/>
              <w:cnfStyle w:val="000000100000"/>
              <w:rPr>
                <w:lang w:val="en-CA"/>
              </w:rPr>
            </w:pPr>
            <w:r w:rsidRPr="00AF160E">
              <w:rPr>
                <w:lang w:val="en-CA"/>
              </w:rPr>
              <w:t>yarn_tpool</w:t>
            </w:r>
          </w:p>
        </w:tc>
      </w:tr>
      <w:tr w:rsidR="00682D5E" w:rsidRPr="00AF160E" w:rsidTr="00A75C1A">
        <w:trPr>
          <w:jc w:val="center"/>
        </w:trPr>
        <w:tc>
          <w:tcPr>
            <w:cnfStyle w:val="001000000000"/>
            <w:tcW w:w="3600" w:type="dxa"/>
          </w:tcPr>
          <w:p w:rsidR="00682D5E" w:rsidRPr="00AF160E" w:rsidRDefault="00682D5E" w:rsidP="002264C2">
            <w:pPr>
              <w:ind w:firstLine="0"/>
              <w:rPr>
                <w:lang w:val="en-CA"/>
              </w:rPr>
            </w:pPr>
            <w:r w:rsidRPr="00AF160E">
              <w:rPr>
                <w:lang w:val="en-CA"/>
              </w:rPr>
              <w:t>Thread local storage</w:t>
            </w:r>
          </w:p>
        </w:tc>
        <w:tc>
          <w:tcPr>
            <w:tcW w:w="2280" w:type="dxa"/>
          </w:tcPr>
          <w:p w:rsidR="00682D5E" w:rsidRPr="00AF160E" w:rsidRDefault="00682D5E" w:rsidP="003C226C">
            <w:pPr>
              <w:ind w:firstLine="0"/>
              <w:cnfStyle w:val="000000000000"/>
              <w:rPr>
                <w:lang w:val="en-CA"/>
              </w:rPr>
            </w:pPr>
            <w:r w:rsidRPr="00AF160E">
              <w:rPr>
                <w:lang w:val="en-CA"/>
              </w:rPr>
              <w:t>yarn_pstore</w:t>
            </w:r>
          </w:p>
        </w:tc>
      </w:tr>
      <w:tr w:rsidR="00682D5E" w:rsidRPr="00AF160E" w:rsidTr="00A75C1A">
        <w:trPr>
          <w:cnfStyle w:val="000000100000"/>
          <w:jc w:val="center"/>
        </w:trPr>
        <w:tc>
          <w:tcPr>
            <w:cnfStyle w:val="001000000000"/>
            <w:tcW w:w="3600" w:type="dxa"/>
          </w:tcPr>
          <w:p w:rsidR="00682D5E" w:rsidRPr="00AF160E" w:rsidRDefault="00682D5E" w:rsidP="002264C2">
            <w:pPr>
              <w:ind w:firstLine="0"/>
              <w:rPr>
                <w:lang w:val="en-CA"/>
              </w:rPr>
            </w:pPr>
            <w:r w:rsidRPr="00AF160E">
              <w:rPr>
                <w:lang w:val="en-CA"/>
              </w:rPr>
              <w:t>Pool allocator</w:t>
            </w:r>
          </w:p>
        </w:tc>
        <w:tc>
          <w:tcPr>
            <w:tcW w:w="2280" w:type="dxa"/>
          </w:tcPr>
          <w:p w:rsidR="00682D5E" w:rsidRPr="00AF160E" w:rsidRDefault="00682D5E" w:rsidP="003C226C">
            <w:pPr>
              <w:ind w:firstLine="0"/>
              <w:cnfStyle w:val="000000100000"/>
              <w:rPr>
                <w:lang w:val="en-CA"/>
              </w:rPr>
            </w:pPr>
            <w:r w:rsidRPr="00AF160E">
              <w:rPr>
                <w:lang w:val="en-CA"/>
              </w:rPr>
              <w:t>yarn_pmem</w:t>
            </w:r>
          </w:p>
        </w:tc>
      </w:tr>
    </w:tbl>
    <w:p w:rsidR="00A75C1A" w:rsidRPr="00AF160E" w:rsidRDefault="00A75C1A" w:rsidP="00A75C1A">
      <w:pPr>
        <w:pStyle w:val="Caption"/>
        <w:rPr>
          <w:lang w:val="en-CA"/>
        </w:rPr>
      </w:pPr>
      <w:bookmarkStart w:id="5" w:name="_Ref296517923"/>
      <w:bookmarkStart w:id="6" w:name="_Toc299745874"/>
      <w:r w:rsidRPr="00AF160E">
        <w:rPr>
          <w:lang w:val="en-CA"/>
        </w:rPr>
        <w:t xml:space="preserve">Table </w:t>
      </w:r>
      <w:r w:rsidR="0064369E" w:rsidRPr="00AF160E">
        <w:rPr>
          <w:lang w:val="en-CA"/>
        </w:rPr>
        <w:fldChar w:fldCharType="begin"/>
      </w:r>
      <w:r w:rsidR="000E4340" w:rsidRPr="00AF160E">
        <w:rPr>
          <w:lang w:val="en-CA"/>
        </w:rPr>
        <w:instrText xml:space="preserve"> SEQ Table \* ARABIC </w:instrText>
      </w:r>
      <w:r w:rsidR="0064369E" w:rsidRPr="00AF160E">
        <w:rPr>
          <w:lang w:val="en-CA"/>
        </w:rPr>
        <w:fldChar w:fldCharType="separate"/>
      </w:r>
      <w:r w:rsidRPr="00AF160E">
        <w:rPr>
          <w:noProof/>
          <w:lang w:val="en-CA"/>
        </w:rPr>
        <w:t>1</w:t>
      </w:r>
      <w:r w:rsidR="0064369E" w:rsidRPr="00AF160E">
        <w:rPr>
          <w:lang w:val="en-CA"/>
        </w:rPr>
        <w:fldChar w:fldCharType="end"/>
      </w:r>
      <w:bookmarkEnd w:id="5"/>
      <w:r w:rsidRPr="00AF160E">
        <w:rPr>
          <w:lang w:val="en-CA"/>
        </w:rPr>
        <w:t xml:space="preserve"> - Alias to name mapping</w:t>
      </w:r>
      <w:bookmarkEnd w:id="6"/>
    </w:p>
    <w:p w:rsidR="001113F2" w:rsidRPr="00AF160E" w:rsidRDefault="001113F2">
      <w:pPr>
        <w:spacing w:after="0" w:afterAutospacing="0"/>
        <w:jc w:val="left"/>
        <w:rPr>
          <w:rFonts w:asciiTheme="majorHAnsi" w:eastAsiaTheme="majorEastAsia" w:hAnsiTheme="majorHAnsi" w:cstheme="majorBidi"/>
          <w:b/>
          <w:bCs/>
          <w:color w:val="365F91" w:themeColor="accent1" w:themeShade="BF"/>
          <w:sz w:val="24"/>
          <w:szCs w:val="24"/>
          <w:lang w:val="en-CA"/>
        </w:rPr>
      </w:pPr>
      <w:r w:rsidRPr="00AF160E">
        <w:rPr>
          <w:lang w:val="en-CA"/>
        </w:rPr>
        <w:br w:type="page"/>
      </w:r>
    </w:p>
    <w:p w:rsidR="003C226C" w:rsidRPr="00AF160E" w:rsidRDefault="003C226C" w:rsidP="003C226C">
      <w:pPr>
        <w:pStyle w:val="Heading1"/>
        <w:rPr>
          <w:lang w:val="en-CA"/>
        </w:rPr>
      </w:pPr>
      <w:bookmarkStart w:id="7" w:name="_Toc299762285"/>
      <w:r w:rsidRPr="00AF160E">
        <w:rPr>
          <w:lang w:val="en-CA"/>
        </w:rPr>
        <w:lastRenderedPageBreak/>
        <w:t xml:space="preserve">2. </w:t>
      </w:r>
      <w:r w:rsidR="00CD35F1" w:rsidRPr="00AF160E">
        <w:rPr>
          <w:lang w:val="en-CA"/>
        </w:rPr>
        <w:t xml:space="preserve">Yarn </w:t>
      </w:r>
      <w:r w:rsidRPr="00AF160E">
        <w:rPr>
          <w:lang w:val="en-CA"/>
        </w:rPr>
        <w:t xml:space="preserve">System </w:t>
      </w:r>
      <w:r w:rsidR="006C5C23" w:rsidRPr="00AF160E">
        <w:rPr>
          <w:lang w:val="en-CA"/>
        </w:rPr>
        <w:t>Overview</w:t>
      </w:r>
      <w:bookmarkEnd w:id="7"/>
    </w:p>
    <w:p w:rsidR="003C226C" w:rsidRPr="00AF160E" w:rsidRDefault="0064369E" w:rsidP="006C5C23">
      <w:pPr>
        <w:rPr>
          <w:lang w:val="en-CA"/>
        </w:rPr>
      </w:pPr>
      <w:r w:rsidRPr="00AF160E">
        <w:rPr>
          <w:rStyle w:val="Cross-reference"/>
          <w:lang w:val="en-CA"/>
        </w:rPr>
        <w:fldChar w:fldCharType="begin"/>
      </w:r>
      <w:r w:rsidR="00AB7719" w:rsidRPr="00AF160E">
        <w:rPr>
          <w:rStyle w:val="Cross-reference"/>
          <w:lang w:val="en-CA"/>
        </w:rPr>
        <w:instrText xml:space="preserve"> REF _Ref296517884 \h </w:instrText>
      </w:r>
      <w:r w:rsidRPr="00AF160E">
        <w:rPr>
          <w:rStyle w:val="Cross-reference"/>
          <w:lang w:val="en-CA"/>
        </w:rPr>
      </w:r>
      <w:r w:rsidRPr="00AF160E">
        <w:rPr>
          <w:rStyle w:val="Cross-reference"/>
          <w:lang w:val="en-CA"/>
        </w:rPr>
        <w:fldChar w:fldCharType="separate"/>
      </w:r>
      <w:r w:rsidR="00AB7719" w:rsidRPr="00AF160E">
        <w:rPr>
          <w:rStyle w:val="Cross-reference"/>
          <w:lang w:val="en-CA"/>
        </w:rPr>
        <w:t>Figure i</w:t>
      </w:r>
      <w:r w:rsidRPr="00AF160E">
        <w:rPr>
          <w:rStyle w:val="Cross-reference"/>
          <w:lang w:val="en-CA"/>
        </w:rPr>
        <w:fldChar w:fldCharType="end"/>
      </w:r>
      <w:r w:rsidR="0022542B" w:rsidRPr="00AF160E">
        <w:rPr>
          <w:lang w:val="en-CA"/>
        </w:rPr>
        <w:t xml:space="preserve"> </w:t>
      </w:r>
      <w:r w:rsidR="006C2803" w:rsidRPr="00AF160E">
        <w:rPr>
          <w:lang w:val="en-CA"/>
        </w:rPr>
        <w:t>gives</w:t>
      </w:r>
      <w:r w:rsidR="0022542B" w:rsidRPr="00AF160E">
        <w:rPr>
          <w:lang w:val="en-CA"/>
        </w:rPr>
        <w:t xml:space="preserve"> a</w:t>
      </w:r>
      <w:r w:rsidR="00250F37" w:rsidRPr="00AF160E">
        <w:rPr>
          <w:lang w:val="en-CA"/>
        </w:rPr>
        <w:t xml:space="preserve"> general overview of the system and a component by component description is given below.</w:t>
      </w:r>
    </w:p>
    <w:p w:rsidR="0022542B" w:rsidRPr="00AF160E" w:rsidRDefault="00F62439" w:rsidP="0022542B">
      <w:pPr>
        <w:jc w:val="center"/>
        <w:rPr>
          <w:lang w:val="en-CA"/>
        </w:rPr>
      </w:pPr>
      <w:r w:rsidRPr="00AF160E">
        <w:rPr>
          <w:lang w:val="en-CA"/>
        </w:rPr>
        <w:object w:dxaOrig="4732" w:dyaOrig="2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115.5pt" o:ole="">
            <v:imagedata r:id="rId9" o:title=""/>
          </v:shape>
          <o:OLEObject Type="Embed" ProgID="Visio.Drawing.11" ShapeID="_x0000_i1025" DrawAspect="Content" ObjectID="_1373757133" r:id="rId10"/>
        </w:object>
      </w:r>
    </w:p>
    <w:p w:rsidR="0022542B" w:rsidRPr="00AF160E" w:rsidRDefault="0022542B" w:rsidP="0022542B">
      <w:pPr>
        <w:pStyle w:val="Caption"/>
        <w:rPr>
          <w:lang w:val="en-CA"/>
        </w:rPr>
      </w:pPr>
      <w:bookmarkStart w:id="8" w:name="_Ref296517884"/>
      <w:bookmarkStart w:id="9" w:name="_Toc299762321"/>
      <w:r w:rsidRPr="00AF160E">
        <w:rPr>
          <w:lang w:val="en-CA"/>
        </w:rPr>
        <w:t xml:space="preserve">Figure </w:t>
      </w:r>
      <w:r w:rsidR="0064369E" w:rsidRPr="00AF160E">
        <w:rPr>
          <w:lang w:val="en-CA"/>
        </w:rPr>
        <w:fldChar w:fldCharType="begin"/>
      </w:r>
      <w:r w:rsidR="000E4340" w:rsidRPr="00AF160E">
        <w:rPr>
          <w:lang w:val="en-CA"/>
        </w:rPr>
        <w:instrText xml:space="preserve"> SEQ Figure \* roman </w:instrText>
      </w:r>
      <w:r w:rsidR="0064369E" w:rsidRPr="00AF160E">
        <w:rPr>
          <w:lang w:val="en-CA"/>
        </w:rPr>
        <w:fldChar w:fldCharType="separate"/>
      </w:r>
      <w:r w:rsidR="00142B05">
        <w:rPr>
          <w:noProof/>
          <w:lang w:val="en-CA"/>
        </w:rPr>
        <w:t>i</w:t>
      </w:r>
      <w:r w:rsidR="0064369E" w:rsidRPr="00AF160E">
        <w:rPr>
          <w:lang w:val="en-CA"/>
        </w:rPr>
        <w:fldChar w:fldCharType="end"/>
      </w:r>
      <w:bookmarkEnd w:id="8"/>
      <w:r w:rsidRPr="00AF160E">
        <w:rPr>
          <w:lang w:val="en-CA"/>
        </w:rPr>
        <w:t xml:space="preserve"> - System overview</w:t>
      </w:r>
      <w:bookmarkEnd w:id="9"/>
    </w:p>
    <w:p w:rsidR="00C17537" w:rsidRPr="00AF160E" w:rsidRDefault="00250F37" w:rsidP="00250F37">
      <w:pPr>
        <w:pStyle w:val="ComponentEnum"/>
        <w:rPr>
          <w:lang w:val="en-CA"/>
        </w:rPr>
      </w:pPr>
      <w:r w:rsidRPr="00AF160E">
        <w:rPr>
          <w:b/>
          <w:lang w:val="en-CA"/>
        </w:rPr>
        <w:t>Sequential Code:</w:t>
      </w:r>
      <w:r w:rsidRPr="00AF160E">
        <w:rPr>
          <w:lang w:val="en-CA"/>
        </w:rPr>
        <w:t xml:space="preserve"> </w:t>
      </w:r>
      <w:r w:rsidR="00BC7324" w:rsidRPr="00AF160E">
        <w:rPr>
          <w:lang w:val="en-CA"/>
        </w:rPr>
        <w:t xml:space="preserve"> </w:t>
      </w:r>
      <w:r w:rsidR="00992E3F" w:rsidRPr="00AF160E">
        <w:rPr>
          <w:lang w:val="en-CA"/>
        </w:rPr>
        <w:t>This is the original sequential code</w:t>
      </w:r>
      <w:r w:rsidR="006667F2" w:rsidRPr="00AF160E">
        <w:rPr>
          <w:lang w:val="en-CA"/>
        </w:rPr>
        <w:t xml:space="preserve"> that the user wants to parallelize.</w:t>
      </w:r>
    </w:p>
    <w:p w:rsidR="00BC7324" w:rsidRPr="00AF160E" w:rsidRDefault="00BC7324" w:rsidP="00F62439">
      <w:pPr>
        <w:pStyle w:val="ComponentEnum"/>
        <w:rPr>
          <w:lang w:val="en-CA"/>
        </w:rPr>
      </w:pPr>
      <w:r w:rsidRPr="00D9041C">
        <w:rPr>
          <w:b/>
          <w:lang w:val="en-CA"/>
        </w:rPr>
        <w:t>yarnc</w:t>
      </w:r>
      <w:r w:rsidRPr="00AF160E">
        <w:rPr>
          <w:b/>
          <w:lang w:val="en-CA"/>
        </w:rPr>
        <w:t>:</w:t>
      </w:r>
      <w:r w:rsidR="00204F78" w:rsidRPr="00AF160E">
        <w:rPr>
          <w:lang w:val="en-CA"/>
        </w:rPr>
        <w:t xml:space="preserve"> This is one of the two component that we aim to develop</w:t>
      </w:r>
      <w:r w:rsidR="001554E9" w:rsidRPr="00AF160E">
        <w:rPr>
          <w:lang w:val="en-CA"/>
        </w:rPr>
        <w:t xml:space="preserve"> in this project</w:t>
      </w:r>
      <w:r w:rsidR="00CF165E" w:rsidRPr="00AF160E">
        <w:rPr>
          <w:lang w:val="en-CA"/>
        </w:rPr>
        <w:t>.</w:t>
      </w:r>
      <w:r w:rsidR="00204F78" w:rsidRPr="00AF160E">
        <w:rPr>
          <w:lang w:val="en-CA"/>
        </w:rPr>
        <w:t xml:space="preserve"> It instruments the user provided sequential code with calls to the libyarn component.</w:t>
      </w:r>
      <w:r w:rsidR="001E4343" w:rsidRPr="00AF160E">
        <w:rPr>
          <w:lang w:val="en-CA"/>
        </w:rPr>
        <w:t xml:space="preserve"> In order to do this, it must first detect any potential sequential bottlenecks and analyze them for dependencies which are then instrumented.</w:t>
      </w:r>
      <w:r w:rsidR="00B93C63" w:rsidRPr="00AF160E">
        <w:rPr>
          <w:lang w:val="en-CA"/>
        </w:rPr>
        <w:t xml:space="preserve"> This component is described in greater detail</w:t>
      </w:r>
      <w:r w:rsidR="00E16D1E" w:rsidRPr="00AF160E">
        <w:rPr>
          <w:lang w:val="en-CA"/>
        </w:rPr>
        <w:t>s</w:t>
      </w:r>
      <w:r w:rsidR="00B93C63" w:rsidRPr="00AF160E">
        <w:rPr>
          <w:lang w:val="en-CA"/>
        </w:rPr>
        <w:t xml:space="preserve"> in section 4.</w:t>
      </w:r>
      <w:r w:rsidR="00343DE9" w:rsidRPr="00AF160E">
        <w:rPr>
          <w:lang w:val="en-CA"/>
        </w:rPr>
        <w:t xml:space="preserve"> </w:t>
      </w:r>
    </w:p>
    <w:p w:rsidR="00BC7324" w:rsidRPr="00AF160E" w:rsidRDefault="00BC7324" w:rsidP="00250F37">
      <w:pPr>
        <w:pStyle w:val="ComponentEnum"/>
        <w:rPr>
          <w:lang w:val="en-CA"/>
        </w:rPr>
      </w:pPr>
      <w:r w:rsidRPr="00AF160E">
        <w:rPr>
          <w:b/>
          <w:lang w:val="en-CA"/>
        </w:rPr>
        <w:t>libyarn:</w:t>
      </w:r>
      <w:r w:rsidR="001554E9" w:rsidRPr="00AF160E">
        <w:rPr>
          <w:lang w:val="en-CA"/>
        </w:rPr>
        <w:t xml:space="preserve"> This is one of the two component that we aim to develop in this project.</w:t>
      </w:r>
      <w:r w:rsidR="0028534B" w:rsidRPr="00AF160E">
        <w:rPr>
          <w:lang w:val="en-CA"/>
        </w:rPr>
        <w:t xml:space="preserve"> It must first ensure that </w:t>
      </w:r>
      <w:r w:rsidR="00BC6ED4" w:rsidRPr="00AF160E">
        <w:rPr>
          <w:lang w:val="en-CA"/>
        </w:rPr>
        <w:t>it's</w:t>
      </w:r>
      <w:r w:rsidR="0028534B" w:rsidRPr="00AF160E">
        <w:rPr>
          <w:lang w:val="en-CA"/>
        </w:rPr>
        <w:t xml:space="preserve"> provided tasks are run in parallel and it must also ensure that the </w:t>
      </w:r>
      <w:r w:rsidR="00BC6ED4" w:rsidRPr="00AF160E">
        <w:rPr>
          <w:lang w:val="en-CA"/>
        </w:rPr>
        <w:t xml:space="preserve">computations performed by these tasks are coherent. </w:t>
      </w:r>
      <w:r w:rsidR="00E16D1E" w:rsidRPr="00AF160E">
        <w:rPr>
          <w:lang w:val="en-CA"/>
        </w:rPr>
        <w:t>It should be n</w:t>
      </w:r>
      <w:r w:rsidR="00BC6ED4" w:rsidRPr="00AF160E">
        <w:rPr>
          <w:lang w:val="en-CA"/>
        </w:rPr>
        <w:t>ote</w:t>
      </w:r>
      <w:r w:rsidR="00E16D1E" w:rsidRPr="00AF160E">
        <w:rPr>
          <w:lang w:val="en-CA"/>
        </w:rPr>
        <w:t>d</w:t>
      </w:r>
      <w:r w:rsidR="00BC6ED4" w:rsidRPr="00AF160E">
        <w:rPr>
          <w:lang w:val="en-CA"/>
        </w:rPr>
        <w:t xml:space="preserve"> that this component operates like any other user libraries.</w:t>
      </w:r>
      <w:r w:rsidR="00E16D1E" w:rsidRPr="00AF160E">
        <w:rPr>
          <w:lang w:val="en-CA"/>
        </w:rPr>
        <w:t xml:space="preserve"> This component is described in greater details in section 3.</w:t>
      </w:r>
    </w:p>
    <w:p w:rsidR="00BC7324" w:rsidRPr="00AF160E" w:rsidRDefault="00BC7324" w:rsidP="00310128">
      <w:pPr>
        <w:pStyle w:val="ComponentEnum"/>
        <w:rPr>
          <w:lang w:val="en-CA"/>
        </w:rPr>
      </w:pPr>
      <w:r w:rsidRPr="00D9041C">
        <w:rPr>
          <w:b/>
          <w:lang w:val="en-CA"/>
        </w:rPr>
        <w:t>Compiler</w:t>
      </w:r>
      <w:r w:rsidRPr="00AF160E">
        <w:rPr>
          <w:b/>
          <w:lang w:val="en-CA"/>
        </w:rPr>
        <w:t>:</w:t>
      </w:r>
      <w:r w:rsidRPr="00AF160E">
        <w:rPr>
          <w:lang w:val="en-CA"/>
        </w:rPr>
        <w:t xml:space="preserve"> </w:t>
      </w:r>
      <w:r w:rsidR="00D9041C">
        <w:rPr>
          <w:lang w:val="en-CA"/>
        </w:rPr>
        <w:t xml:space="preserve">Takes the sequential code of the user as an output and executes the regular compilation steps in addition to the </w:t>
      </w:r>
      <w:r w:rsidR="00D9041C" w:rsidRPr="00CA6358">
        <w:rPr>
          <w:i/>
          <w:lang w:val="en-CA"/>
        </w:rPr>
        <w:t>yarnc</w:t>
      </w:r>
      <w:r w:rsidR="00D9041C">
        <w:rPr>
          <w:lang w:val="en-CA"/>
        </w:rPr>
        <w:t xml:space="preserve"> optimizat</w:t>
      </w:r>
      <w:r w:rsidR="00CA6358">
        <w:rPr>
          <w:lang w:val="en-CA"/>
        </w:rPr>
        <w:t>ion passes</w:t>
      </w:r>
      <w:r w:rsidR="00310128" w:rsidRPr="00AF160E">
        <w:rPr>
          <w:lang w:val="en-CA"/>
        </w:rPr>
        <w:t>.</w:t>
      </w:r>
      <w:r w:rsidR="00CA6358">
        <w:rPr>
          <w:lang w:val="en-CA"/>
        </w:rPr>
        <w:t xml:space="preserve"> This will generate an executable parallel code that was instrumented to run in parallel.</w:t>
      </w:r>
      <w:r w:rsidR="000B33F4">
        <w:rPr>
          <w:lang w:val="en-CA"/>
        </w:rPr>
        <w:t xml:space="preserve"> </w:t>
      </w:r>
      <w:r w:rsidR="000B33F4" w:rsidRPr="00AF160E">
        <w:rPr>
          <w:lang w:val="en-CA"/>
        </w:rPr>
        <w:t>This component is described in greater details in section 4.</w:t>
      </w:r>
    </w:p>
    <w:p w:rsidR="0022542B" w:rsidRPr="00AF160E" w:rsidRDefault="00BC7324" w:rsidP="001113F2">
      <w:pPr>
        <w:pStyle w:val="ComponentEnum"/>
        <w:rPr>
          <w:lang w:val="en-CA"/>
        </w:rPr>
      </w:pPr>
      <w:r w:rsidRPr="00AF160E">
        <w:rPr>
          <w:b/>
          <w:lang w:val="en-CA"/>
        </w:rPr>
        <w:t>Parallel Program:</w:t>
      </w:r>
      <w:r w:rsidRPr="00AF160E">
        <w:rPr>
          <w:lang w:val="en-CA"/>
        </w:rPr>
        <w:t xml:space="preserve"> </w:t>
      </w:r>
      <w:r w:rsidR="0044252E" w:rsidRPr="00AF160E">
        <w:rPr>
          <w:lang w:val="en-CA"/>
        </w:rPr>
        <w:t>This is t</w:t>
      </w:r>
      <w:r w:rsidR="00AB3520" w:rsidRPr="00AF160E">
        <w:rPr>
          <w:lang w:val="en-CA"/>
        </w:rPr>
        <w:t>he fi</w:t>
      </w:r>
      <w:r w:rsidR="00B6791E" w:rsidRPr="00AF160E">
        <w:rPr>
          <w:lang w:val="en-CA"/>
        </w:rPr>
        <w:t>nal parallel program that can be executed directly by the user.</w:t>
      </w:r>
    </w:p>
    <w:p w:rsidR="008C3672" w:rsidRPr="00AF160E" w:rsidRDefault="006C5C23" w:rsidP="006C5C23">
      <w:pPr>
        <w:pStyle w:val="Heading1"/>
        <w:rPr>
          <w:lang w:val="en-CA"/>
        </w:rPr>
      </w:pPr>
      <w:bookmarkStart w:id="10" w:name="_Toc299762286"/>
      <w:r w:rsidRPr="00AF160E">
        <w:rPr>
          <w:lang w:val="en-CA"/>
        </w:rPr>
        <w:t>3.</w:t>
      </w:r>
      <w:r w:rsidR="008C3672" w:rsidRPr="00AF160E">
        <w:rPr>
          <w:lang w:val="en-CA"/>
        </w:rPr>
        <w:t xml:space="preserve"> </w:t>
      </w:r>
      <w:r w:rsidR="00533ADA" w:rsidRPr="00AF160E">
        <w:rPr>
          <w:lang w:val="en-CA"/>
        </w:rPr>
        <w:t>libyarn</w:t>
      </w:r>
      <w:r w:rsidR="00A81591" w:rsidRPr="00AF160E">
        <w:rPr>
          <w:lang w:val="en-CA"/>
        </w:rPr>
        <w:t xml:space="preserve"> Description</w:t>
      </w:r>
      <w:bookmarkEnd w:id="10"/>
    </w:p>
    <w:p w:rsidR="00171395" w:rsidRPr="00AF160E" w:rsidRDefault="00171395" w:rsidP="00171395">
      <w:pPr>
        <w:pStyle w:val="Heading2"/>
        <w:rPr>
          <w:lang w:val="en-CA"/>
        </w:rPr>
      </w:pPr>
      <w:bookmarkStart w:id="11" w:name="_Toc299762287"/>
      <w:r w:rsidRPr="00AF160E">
        <w:rPr>
          <w:lang w:val="en-CA"/>
        </w:rPr>
        <w:t>3.1 Coding Conventions</w:t>
      </w:r>
      <w:bookmarkEnd w:id="11"/>
    </w:p>
    <w:p w:rsidR="002A0458" w:rsidRPr="00AF160E" w:rsidRDefault="00974ACB" w:rsidP="00171395">
      <w:pPr>
        <w:rPr>
          <w:lang w:val="en-CA"/>
        </w:rPr>
      </w:pPr>
      <w:r w:rsidRPr="00AF160E">
        <w:rPr>
          <w:lang w:val="en-CA"/>
        </w:rPr>
        <w:t xml:space="preserve">The code for the </w:t>
      </w:r>
      <w:r w:rsidRPr="00AF160E">
        <w:rPr>
          <w:i/>
          <w:lang w:val="en-CA"/>
        </w:rPr>
        <w:t>libyarn</w:t>
      </w:r>
      <w:r w:rsidRPr="00AF160E">
        <w:rPr>
          <w:lang w:val="en-CA"/>
        </w:rPr>
        <w:t xml:space="preserve"> component follows a fairly relax coding convention which is described in this section.</w:t>
      </w:r>
      <w:r w:rsidR="00D63673" w:rsidRPr="00AF160E">
        <w:rPr>
          <w:lang w:val="en-CA"/>
        </w:rPr>
        <w:t xml:space="preserve"> </w:t>
      </w:r>
    </w:p>
    <w:p w:rsidR="002A0458" w:rsidRPr="00AF160E" w:rsidRDefault="002A0458" w:rsidP="00171395">
      <w:pPr>
        <w:rPr>
          <w:lang w:val="en-CA"/>
        </w:rPr>
      </w:pPr>
      <w:r w:rsidRPr="00AF160E">
        <w:rPr>
          <w:lang w:val="en-CA"/>
        </w:rPr>
        <w:t xml:space="preserve">First, any headers that can be included within a </w:t>
      </w:r>
      <w:r w:rsidR="008C2B8B" w:rsidRPr="00AF160E">
        <w:rPr>
          <w:lang w:val="en-CA"/>
        </w:rPr>
        <w:t>client</w:t>
      </w:r>
      <w:r w:rsidRPr="00AF160E">
        <w:rPr>
          <w:lang w:val="en-CA"/>
        </w:rPr>
        <w:t xml:space="preserve"> </w:t>
      </w:r>
      <w:r w:rsidR="008C2B8B" w:rsidRPr="00AF160E">
        <w:rPr>
          <w:lang w:val="en-CA"/>
        </w:rPr>
        <w:t xml:space="preserve">code </w:t>
      </w:r>
      <w:r w:rsidRPr="00AF160E">
        <w:rPr>
          <w:lang w:val="en-CA"/>
        </w:rPr>
        <w:t xml:space="preserve">must adhere to the </w:t>
      </w:r>
      <w:r w:rsidRPr="00AF160E">
        <w:rPr>
          <w:i/>
          <w:lang w:val="en-CA"/>
        </w:rPr>
        <w:t>Clean C</w:t>
      </w:r>
      <w:r w:rsidRPr="00AF160E">
        <w:rPr>
          <w:lang w:val="en-CA"/>
        </w:rPr>
        <w:t xml:space="preserve"> standard. </w:t>
      </w:r>
      <w:r w:rsidR="00535452" w:rsidRPr="00AF160E">
        <w:rPr>
          <w:lang w:val="en-CA"/>
        </w:rPr>
        <w:t>The rest of the code</w:t>
      </w:r>
      <w:r w:rsidR="00D94C74" w:rsidRPr="00AF160E">
        <w:rPr>
          <w:lang w:val="en-CA"/>
        </w:rPr>
        <w:t>-</w:t>
      </w:r>
      <w:r w:rsidR="00535452" w:rsidRPr="00AF160E">
        <w:rPr>
          <w:lang w:val="en-CA"/>
        </w:rPr>
        <w:t xml:space="preserve">base must adhere to the </w:t>
      </w:r>
      <w:r w:rsidR="00535452" w:rsidRPr="00AF160E">
        <w:rPr>
          <w:i/>
          <w:lang w:val="en-CA"/>
        </w:rPr>
        <w:t>C99</w:t>
      </w:r>
      <w:r w:rsidR="00535452" w:rsidRPr="00AF160E">
        <w:rPr>
          <w:lang w:val="en-CA"/>
        </w:rPr>
        <w:t xml:space="preserve"> standard.</w:t>
      </w:r>
    </w:p>
    <w:p w:rsidR="00974ACB" w:rsidRPr="00AF160E" w:rsidRDefault="002A0458" w:rsidP="00171395">
      <w:pPr>
        <w:rPr>
          <w:lang w:val="en-CA"/>
        </w:rPr>
      </w:pPr>
      <w:r w:rsidRPr="00AF160E">
        <w:rPr>
          <w:lang w:val="en-CA"/>
        </w:rPr>
        <w:lastRenderedPageBreak/>
        <w:t>Second,</w:t>
      </w:r>
      <w:r w:rsidR="00651E1B" w:rsidRPr="00AF160E">
        <w:rPr>
          <w:lang w:val="en-CA"/>
        </w:rPr>
        <w:t xml:space="preserve"> every functions, types or defines that are defined as </w:t>
      </w:r>
      <w:r w:rsidR="00651E1B" w:rsidRPr="00AF160E">
        <w:rPr>
          <w:i/>
          <w:lang w:val="en-CA"/>
        </w:rPr>
        <w:t>extern</w:t>
      </w:r>
      <w:r w:rsidR="00651E1B" w:rsidRPr="00AF160E">
        <w:rPr>
          <w:lang w:val="en-CA"/>
        </w:rPr>
        <w:t xml:space="preserve"> </w:t>
      </w:r>
      <w:r w:rsidR="00D63673" w:rsidRPr="00AF160E">
        <w:rPr>
          <w:lang w:val="en-CA"/>
        </w:rPr>
        <w:t xml:space="preserve">or </w:t>
      </w:r>
      <w:r w:rsidR="009B3493" w:rsidRPr="00AF160E">
        <w:rPr>
          <w:lang w:val="en-CA"/>
        </w:rPr>
        <w:t>are visible to multiple compilation units</w:t>
      </w:r>
      <w:r w:rsidR="00D63673" w:rsidRPr="00AF160E">
        <w:rPr>
          <w:lang w:val="en-CA"/>
        </w:rPr>
        <w:t xml:space="preserve"> </w:t>
      </w:r>
      <w:r w:rsidR="00651E1B" w:rsidRPr="00AF160E">
        <w:rPr>
          <w:lang w:val="en-CA"/>
        </w:rPr>
        <w:t xml:space="preserve">must be prefixed with </w:t>
      </w:r>
      <w:r w:rsidR="00651E1B" w:rsidRPr="00AF160E">
        <w:rPr>
          <w:i/>
          <w:lang w:val="en-CA"/>
        </w:rPr>
        <w:t>yarn_</w:t>
      </w:r>
      <w:r w:rsidR="00651E1B" w:rsidRPr="00AF160E">
        <w:rPr>
          <w:lang w:val="en-CA"/>
        </w:rPr>
        <w:t xml:space="preserve">. </w:t>
      </w:r>
      <w:r w:rsidR="00B95202" w:rsidRPr="00AF160E">
        <w:rPr>
          <w:lang w:val="en-CA"/>
        </w:rPr>
        <w:t xml:space="preserve">Individual components should also add an extra prefix to their public interface to make them uniquely identifiable. </w:t>
      </w:r>
      <w:r w:rsidR="00651E1B" w:rsidRPr="00AF160E">
        <w:rPr>
          <w:lang w:val="en-CA"/>
        </w:rPr>
        <w:t xml:space="preserve">This effectively creates a namespace that avoids name conflicts </w:t>
      </w:r>
      <w:r w:rsidR="00876BB7" w:rsidRPr="00AF160E">
        <w:rPr>
          <w:lang w:val="en-CA"/>
        </w:rPr>
        <w:t>between components</w:t>
      </w:r>
      <w:r w:rsidR="00651E1B" w:rsidRPr="00AF160E">
        <w:rPr>
          <w:lang w:val="en-CA"/>
        </w:rPr>
        <w:t>.</w:t>
      </w:r>
      <w:r w:rsidR="00D63673" w:rsidRPr="00AF160E">
        <w:rPr>
          <w:lang w:val="en-CA"/>
        </w:rPr>
        <w:t xml:space="preserve"> Functions, types or defines that are </w:t>
      </w:r>
      <w:r w:rsidR="009B3493" w:rsidRPr="00AF160E">
        <w:rPr>
          <w:lang w:val="en-CA"/>
        </w:rPr>
        <w:t>static or are only visible</w:t>
      </w:r>
      <w:r w:rsidR="00F95167" w:rsidRPr="00AF160E">
        <w:rPr>
          <w:lang w:val="en-CA"/>
        </w:rPr>
        <w:t xml:space="preserve"> to a single compilation units can use any naming conventions.</w:t>
      </w:r>
    </w:p>
    <w:p w:rsidR="00A55A38" w:rsidRPr="00AF160E" w:rsidRDefault="00A55A38" w:rsidP="00171395">
      <w:pPr>
        <w:rPr>
          <w:lang w:val="en-CA"/>
        </w:rPr>
      </w:pPr>
      <w:r w:rsidRPr="00AF160E">
        <w:rPr>
          <w:lang w:val="en-CA"/>
        </w:rPr>
        <w:t xml:space="preserve">Finally, error handling should be handled with </w:t>
      </w:r>
      <w:r w:rsidRPr="00AF160E">
        <w:rPr>
          <w:i/>
          <w:lang w:val="en-CA"/>
        </w:rPr>
        <w:t>goto</w:t>
      </w:r>
      <w:r w:rsidRPr="00AF160E">
        <w:rPr>
          <w:lang w:val="en-CA"/>
        </w:rPr>
        <w:t>s using the following pattern:</w:t>
      </w:r>
    </w:p>
    <w:p w:rsidR="00A55A38" w:rsidRPr="00AF160E" w:rsidRDefault="00A55A38" w:rsidP="00A55A38">
      <w:pPr>
        <w:pStyle w:val="Code"/>
        <w:rPr>
          <w:lang w:val="en-CA"/>
        </w:rPr>
      </w:pPr>
      <w:r w:rsidRPr="00AF160E">
        <w:rPr>
          <w:lang w:val="en-CA"/>
        </w:rPr>
        <w:t>type_a* handle_a = alloc_res_a();</w:t>
      </w:r>
    </w:p>
    <w:p w:rsidR="00A55A38" w:rsidRPr="00AF160E" w:rsidRDefault="00A55A38" w:rsidP="00A55A38">
      <w:pPr>
        <w:pStyle w:val="Code"/>
        <w:rPr>
          <w:lang w:val="en-CA"/>
        </w:rPr>
      </w:pPr>
      <w:r w:rsidRPr="00AF160E">
        <w:rPr>
          <w:lang w:val="en-CA"/>
        </w:rPr>
        <w:t>if (!handle_a) goto res_a_error;</w:t>
      </w:r>
    </w:p>
    <w:p w:rsidR="00EE1E5A" w:rsidRPr="00AF160E" w:rsidRDefault="00EE1E5A" w:rsidP="00A55A38">
      <w:pPr>
        <w:pStyle w:val="Code"/>
        <w:rPr>
          <w:lang w:val="en-CA"/>
        </w:rPr>
      </w:pPr>
    </w:p>
    <w:p w:rsidR="00A55A38" w:rsidRPr="00AF160E" w:rsidRDefault="00A55A38" w:rsidP="00A55A38">
      <w:pPr>
        <w:pStyle w:val="Code"/>
        <w:rPr>
          <w:lang w:val="en-CA"/>
        </w:rPr>
      </w:pPr>
      <w:r w:rsidRPr="00AF160E">
        <w:rPr>
          <w:lang w:val="en-CA"/>
        </w:rPr>
        <w:t>type_b* handle_b = alloc_res_b();</w:t>
      </w:r>
    </w:p>
    <w:p w:rsidR="00A55A38" w:rsidRPr="00AF160E" w:rsidRDefault="00A55A38" w:rsidP="00A55A38">
      <w:pPr>
        <w:pStyle w:val="Code"/>
        <w:rPr>
          <w:lang w:val="en-CA"/>
        </w:rPr>
      </w:pPr>
      <w:r w:rsidRPr="00AF160E">
        <w:rPr>
          <w:lang w:val="en-CA"/>
        </w:rPr>
        <w:t>if (!handle_b) goto res_b_error;</w:t>
      </w:r>
    </w:p>
    <w:p w:rsidR="00626AC8" w:rsidRPr="00AF160E" w:rsidRDefault="00626AC8" w:rsidP="00A55A38">
      <w:pPr>
        <w:pStyle w:val="Code"/>
        <w:rPr>
          <w:lang w:val="en-CA"/>
        </w:rPr>
      </w:pPr>
    </w:p>
    <w:p w:rsidR="00A55A38" w:rsidRPr="00AF160E" w:rsidRDefault="00A55A38" w:rsidP="00A55A38">
      <w:pPr>
        <w:pStyle w:val="Code"/>
        <w:rPr>
          <w:lang w:val="en-CA"/>
        </w:rPr>
      </w:pPr>
      <w:r w:rsidRPr="00AF160E">
        <w:rPr>
          <w:lang w:val="en-CA"/>
        </w:rPr>
        <w:t>//...</w:t>
      </w:r>
    </w:p>
    <w:p w:rsidR="00626AC8" w:rsidRPr="00AF160E" w:rsidRDefault="00626AC8" w:rsidP="00A55A38">
      <w:pPr>
        <w:pStyle w:val="Code"/>
        <w:rPr>
          <w:lang w:val="en-CA"/>
        </w:rPr>
      </w:pPr>
    </w:p>
    <w:p w:rsidR="00A55A38" w:rsidRPr="00AF160E" w:rsidRDefault="00A55A38" w:rsidP="00A55A38">
      <w:pPr>
        <w:pStyle w:val="Code"/>
        <w:rPr>
          <w:lang w:val="en-CA"/>
        </w:rPr>
      </w:pPr>
      <w:r w:rsidRPr="00AF160E">
        <w:rPr>
          <w:lang w:val="en-CA"/>
        </w:rPr>
        <w:t>return true;</w:t>
      </w:r>
    </w:p>
    <w:p w:rsidR="00626AC8" w:rsidRPr="00AF160E" w:rsidRDefault="00626AC8" w:rsidP="00A55A38">
      <w:pPr>
        <w:pStyle w:val="Code"/>
        <w:rPr>
          <w:lang w:val="en-CA"/>
        </w:rPr>
      </w:pPr>
    </w:p>
    <w:p w:rsidR="00653B91" w:rsidRPr="00AF160E" w:rsidRDefault="00A55A38" w:rsidP="00A55A38">
      <w:pPr>
        <w:pStyle w:val="Code"/>
        <w:rPr>
          <w:lang w:val="en-CA"/>
        </w:rPr>
      </w:pPr>
      <w:r w:rsidRPr="00AF160E">
        <w:rPr>
          <w:lang w:val="en-CA"/>
        </w:rPr>
        <w:t>free_res_b(handle_b)</w:t>
      </w:r>
      <w:r w:rsidR="001B1B78" w:rsidRPr="00AF160E">
        <w:rPr>
          <w:lang w:val="en-CA"/>
        </w:rPr>
        <w:t>;</w:t>
      </w:r>
    </w:p>
    <w:p w:rsidR="00A55A38" w:rsidRPr="00AF160E" w:rsidRDefault="001B1B78" w:rsidP="00A55A38">
      <w:pPr>
        <w:pStyle w:val="Code"/>
        <w:rPr>
          <w:lang w:val="en-CA"/>
        </w:rPr>
      </w:pPr>
      <w:r w:rsidRPr="00AF160E">
        <w:rPr>
          <w:lang w:val="en-CA"/>
        </w:rPr>
        <w:t>res_b</w:t>
      </w:r>
      <w:r w:rsidR="00A55A38" w:rsidRPr="00AF160E">
        <w:rPr>
          <w:lang w:val="en-CA"/>
        </w:rPr>
        <w:t>_error:</w:t>
      </w:r>
    </w:p>
    <w:p w:rsidR="001B1B78" w:rsidRPr="00AF160E" w:rsidRDefault="001B1B78" w:rsidP="00A55A38">
      <w:pPr>
        <w:pStyle w:val="Code"/>
        <w:rPr>
          <w:lang w:val="en-CA"/>
        </w:rPr>
      </w:pPr>
    </w:p>
    <w:p w:rsidR="001B1B78" w:rsidRPr="00AF160E" w:rsidRDefault="00A55A38" w:rsidP="00A55A38">
      <w:pPr>
        <w:pStyle w:val="Code"/>
        <w:rPr>
          <w:lang w:val="en-CA"/>
        </w:rPr>
      </w:pPr>
      <w:r w:rsidRPr="00AF160E">
        <w:rPr>
          <w:lang w:val="en-CA"/>
        </w:rPr>
        <w:t>free_res_a(handle_a);</w:t>
      </w:r>
    </w:p>
    <w:p w:rsidR="00653B91" w:rsidRPr="00AF160E" w:rsidRDefault="001B1B78" w:rsidP="00A55A38">
      <w:pPr>
        <w:pStyle w:val="Code"/>
        <w:rPr>
          <w:lang w:val="en-CA"/>
        </w:rPr>
      </w:pPr>
      <w:r w:rsidRPr="00AF160E">
        <w:rPr>
          <w:lang w:val="en-CA"/>
        </w:rPr>
        <w:t>res_a_error:</w:t>
      </w:r>
    </w:p>
    <w:p w:rsidR="001B1B78" w:rsidRPr="00AF160E" w:rsidRDefault="001B1B78" w:rsidP="00A55A38">
      <w:pPr>
        <w:pStyle w:val="Code"/>
        <w:rPr>
          <w:lang w:val="en-CA"/>
        </w:rPr>
      </w:pPr>
    </w:p>
    <w:p w:rsidR="00A55A38" w:rsidRPr="00AF160E" w:rsidRDefault="00A55A38" w:rsidP="00A55A38">
      <w:pPr>
        <w:pStyle w:val="Code"/>
        <w:rPr>
          <w:lang w:val="en-CA"/>
        </w:rPr>
      </w:pPr>
      <w:r w:rsidRPr="00AF160E">
        <w:rPr>
          <w:lang w:val="en-CA"/>
        </w:rPr>
        <w:t>perror(__FUNCTION__);</w:t>
      </w:r>
    </w:p>
    <w:p w:rsidR="00A55A38" w:rsidRPr="00AF160E" w:rsidRDefault="00A55A38" w:rsidP="00A55A38">
      <w:pPr>
        <w:pStyle w:val="Code"/>
        <w:rPr>
          <w:lang w:val="en-CA"/>
        </w:rPr>
      </w:pPr>
      <w:r w:rsidRPr="00AF160E">
        <w:rPr>
          <w:lang w:val="en-CA"/>
        </w:rPr>
        <w:t>return false;</w:t>
      </w:r>
    </w:p>
    <w:p w:rsidR="005E4D0C" w:rsidRPr="00AF160E" w:rsidRDefault="005E4D0C" w:rsidP="005E4D0C">
      <w:pPr>
        <w:pStyle w:val="Caption"/>
        <w:rPr>
          <w:lang w:val="en-CA"/>
        </w:rPr>
      </w:pPr>
      <w:bookmarkStart w:id="12" w:name="_Toc299762334"/>
      <w:r w:rsidRPr="00AF160E">
        <w:rPr>
          <w:lang w:val="en-CA"/>
        </w:rPr>
        <w:t xml:space="preserve">Code </w:t>
      </w:r>
      <w:r w:rsidR="0064369E" w:rsidRPr="00AF160E">
        <w:rPr>
          <w:lang w:val="en-CA"/>
        </w:rPr>
        <w:fldChar w:fldCharType="begin"/>
      </w:r>
      <w:r w:rsidRPr="00AF160E">
        <w:rPr>
          <w:lang w:val="en-CA"/>
        </w:rPr>
        <w:instrText xml:space="preserve"> SEQ Code \* roman </w:instrText>
      </w:r>
      <w:r w:rsidR="0064369E" w:rsidRPr="00AF160E">
        <w:rPr>
          <w:lang w:val="en-CA"/>
        </w:rPr>
        <w:fldChar w:fldCharType="separate"/>
      </w:r>
      <w:r w:rsidR="0031663C" w:rsidRPr="00AF160E">
        <w:rPr>
          <w:noProof/>
          <w:lang w:val="en-CA"/>
        </w:rPr>
        <w:t>i</w:t>
      </w:r>
      <w:r w:rsidR="0064369E" w:rsidRPr="00AF160E">
        <w:rPr>
          <w:lang w:val="en-CA"/>
        </w:rPr>
        <w:fldChar w:fldCharType="end"/>
      </w:r>
      <w:r w:rsidRPr="00AF160E">
        <w:rPr>
          <w:lang w:val="en-CA"/>
        </w:rPr>
        <w:t xml:space="preserve"> - libyarn </w:t>
      </w:r>
      <w:r w:rsidR="00C0628A" w:rsidRPr="00AF160E">
        <w:rPr>
          <w:lang w:val="en-CA"/>
        </w:rPr>
        <w:t>Error Handling Example</w:t>
      </w:r>
      <w:bookmarkEnd w:id="12"/>
    </w:p>
    <w:p w:rsidR="00A55A38" w:rsidRPr="00AF160E" w:rsidRDefault="003D4F7E" w:rsidP="003D4F7E">
      <w:pPr>
        <w:rPr>
          <w:lang w:val="en-CA"/>
        </w:rPr>
      </w:pPr>
      <w:r w:rsidRPr="00AF160E">
        <w:rPr>
          <w:lang w:val="en-CA"/>
        </w:rPr>
        <w:t>This pattern ensures that error handling is done c</w:t>
      </w:r>
      <w:r w:rsidR="00043818" w:rsidRPr="00AF160E">
        <w:rPr>
          <w:lang w:val="en-CA"/>
        </w:rPr>
        <w:t>onsistently</w:t>
      </w:r>
      <w:r w:rsidRPr="00AF160E">
        <w:rPr>
          <w:lang w:val="en-CA"/>
        </w:rPr>
        <w:t xml:space="preserve"> </w:t>
      </w:r>
      <w:r w:rsidR="00B65F8E" w:rsidRPr="00AF160E">
        <w:rPr>
          <w:lang w:val="en-CA"/>
        </w:rPr>
        <w:t>and cleanly. It will also collect</w:t>
      </w:r>
      <w:r w:rsidRPr="00AF160E">
        <w:rPr>
          <w:lang w:val="en-CA"/>
        </w:rPr>
        <w:t xml:space="preserve"> a good amount of information </w:t>
      </w:r>
      <w:r w:rsidR="00B65F8E" w:rsidRPr="00AF160E">
        <w:rPr>
          <w:lang w:val="en-CA"/>
        </w:rPr>
        <w:t>which is useful for</w:t>
      </w:r>
      <w:r w:rsidRPr="00AF160E">
        <w:rPr>
          <w:lang w:val="en-CA"/>
        </w:rPr>
        <w:t xml:space="preserve"> </w:t>
      </w:r>
      <w:r w:rsidR="00E97BE0" w:rsidRPr="00AF160E">
        <w:rPr>
          <w:lang w:val="en-CA"/>
        </w:rPr>
        <w:t xml:space="preserve">diagnosing </w:t>
      </w:r>
      <w:r w:rsidRPr="00AF160E">
        <w:rPr>
          <w:lang w:val="en-CA"/>
        </w:rPr>
        <w:t>problem</w:t>
      </w:r>
      <w:r w:rsidR="00E97BE0" w:rsidRPr="00AF160E">
        <w:rPr>
          <w:lang w:val="en-CA"/>
        </w:rPr>
        <w:t>s</w:t>
      </w:r>
      <w:r w:rsidRPr="00AF160E">
        <w:rPr>
          <w:lang w:val="en-CA"/>
        </w:rPr>
        <w:t>.</w:t>
      </w:r>
      <w:r w:rsidR="00E97BE0" w:rsidRPr="00AF160E">
        <w:rPr>
          <w:lang w:val="en-CA"/>
        </w:rPr>
        <w:t xml:space="preserve"> The call to </w:t>
      </w:r>
      <w:r w:rsidR="00E97BE0" w:rsidRPr="00AF160E">
        <w:rPr>
          <w:i/>
          <w:lang w:val="en-CA"/>
        </w:rPr>
        <w:t>perror</w:t>
      </w:r>
      <w:r w:rsidR="00E97BE0" w:rsidRPr="00AF160E">
        <w:rPr>
          <w:lang w:val="en-CA"/>
        </w:rPr>
        <w:t xml:space="preserve"> should eventually be replaced by a customized function.</w:t>
      </w:r>
    </w:p>
    <w:p w:rsidR="005022C3" w:rsidRPr="00AF160E" w:rsidRDefault="00171395" w:rsidP="00AF5EFB">
      <w:pPr>
        <w:pStyle w:val="Heading2"/>
        <w:rPr>
          <w:lang w:val="en-CA"/>
        </w:rPr>
      </w:pPr>
      <w:bookmarkStart w:id="13" w:name="_Toc299762288"/>
      <w:r w:rsidRPr="00AF160E">
        <w:rPr>
          <w:lang w:val="en-CA"/>
        </w:rPr>
        <w:t>3.2</w:t>
      </w:r>
      <w:r w:rsidR="005022C3" w:rsidRPr="00AF160E">
        <w:rPr>
          <w:lang w:val="en-CA"/>
        </w:rPr>
        <w:t xml:space="preserve"> </w:t>
      </w:r>
      <w:r w:rsidR="00AF5EFB" w:rsidRPr="00AF160E">
        <w:rPr>
          <w:lang w:val="en-CA"/>
        </w:rPr>
        <w:t>Component Overview</w:t>
      </w:r>
      <w:bookmarkEnd w:id="13"/>
    </w:p>
    <w:p w:rsidR="00AB7719" w:rsidRPr="00AF160E" w:rsidRDefault="0064369E" w:rsidP="00AB7719">
      <w:pPr>
        <w:rPr>
          <w:lang w:val="en-CA"/>
        </w:rPr>
      </w:pPr>
      <w:fldSimple w:instr=" REF _Ref296517906 \h  \* MERGEFORMAT ">
        <w:r w:rsidR="00AB7719" w:rsidRPr="00AF160E">
          <w:rPr>
            <w:rStyle w:val="Cross-reference"/>
            <w:lang w:val="en-CA"/>
          </w:rPr>
          <w:t>Figure ii</w:t>
        </w:r>
      </w:fldSimple>
      <w:r w:rsidR="00AB7719" w:rsidRPr="00AF160E">
        <w:rPr>
          <w:lang w:val="en-CA"/>
        </w:rPr>
        <w:t xml:space="preserve"> gives an overview of the libyarn component along with the interactions between the </w:t>
      </w:r>
      <w:r w:rsidR="00C51B4E" w:rsidRPr="00AF160E">
        <w:rPr>
          <w:lang w:val="en-CA"/>
        </w:rPr>
        <w:t xml:space="preserve">various </w:t>
      </w:r>
      <w:r w:rsidR="00AB7719" w:rsidRPr="00AF160E">
        <w:rPr>
          <w:lang w:val="en-CA"/>
        </w:rPr>
        <w:t>interfaces.</w:t>
      </w:r>
      <w:r w:rsidR="00B0604D" w:rsidRPr="00AF160E">
        <w:rPr>
          <w:lang w:val="en-CA"/>
        </w:rPr>
        <w:t xml:space="preserve"> Each of the components is detailed</w:t>
      </w:r>
      <w:r w:rsidR="00E5642E" w:rsidRPr="00AF160E">
        <w:rPr>
          <w:lang w:val="en-CA"/>
        </w:rPr>
        <w:t xml:space="preserve"> in one of the 3 sub-sections which each represent one of the highlighted areas in the diagram.</w:t>
      </w:r>
    </w:p>
    <w:p w:rsidR="00AF5EFB" w:rsidRPr="00AF160E" w:rsidRDefault="00A5627E" w:rsidP="00AF5EFB">
      <w:pPr>
        <w:jc w:val="center"/>
        <w:rPr>
          <w:lang w:val="en-CA"/>
        </w:rPr>
      </w:pPr>
      <w:r w:rsidRPr="00AF160E">
        <w:rPr>
          <w:lang w:val="en-CA"/>
        </w:rPr>
        <w:object w:dxaOrig="7283" w:dyaOrig="4762">
          <v:shape id="_x0000_i1026" type="#_x0000_t75" style="width:364.5pt;height:237.75pt" o:ole="">
            <v:imagedata r:id="rId11" o:title=""/>
          </v:shape>
          <o:OLEObject Type="Embed" ProgID="Visio.Drawing.11" ShapeID="_x0000_i1026" DrawAspect="Content" ObjectID="_1373757134" r:id="rId12"/>
        </w:object>
      </w:r>
    </w:p>
    <w:p w:rsidR="00AF5EFB" w:rsidRPr="00AF160E" w:rsidRDefault="00AF5EFB" w:rsidP="00AF5EFB">
      <w:pPr>
        <w:pStyle w:val="Caption"/>
        <w:rPr>
          <w:lang w:val="en-CA"/>
        </w:rPr>
      </w:pPr>
      <w:bookmarkStart w:id="14" w:name="_Ref296517906"/>
      <w:bookmarkStart w:id="15" w:name="_Toc299762322"/>
      <w:r w:rsidRPr="00AF160E">
        <w:rPr>
          <w:lang w:val="en-CA"/>
        </w:rPr>
        <w:t xml:space="preserve">Figure </w:t>
      </w:r>
      <w:r w:rsidR="0064369E" w:rsidRPr="00AF160E">
        <w:rPr>
          <w:lang w:val="en-CA"/>
        </w:rPr>
        <w:fldChar w:fldCharType="begin"/>
      </w:r>
      <w:r w:rsidR="000E4340" w:rsidRPr="00AF160E">
        <w:rPr>
          <w:lang w:val="en-CA"/>
        </w:rPr>
        <w:instrText xml:space="preserve"> SEQ Figure \* roman </w:instrText>
      </w:r>
      <w:r w:rsidR="0064369E" w:rsidRPr="00AF160E">
        <w:rPr>
          <w:lang w:val="en-CA"/>
        </w:rPr>
        <w:fldChar w:fldCharType="separate"/>
      </w:r>
      <w:r w:rsidR="00142B05">
        <w:rPr>
          <w:noProof/>
          <w:lang w:val="en-CA"/>
        </w:rPr>
        <w:t>ii</w:t>
      </w:r>
      <w:r w:rsidR="0064369E" w:rsidRPr="00AF160E">
        <w:rPr>
          <w:lang w:val="en-CA"/>
        </w:rPr>
        <w:fldChar w:fldCharType="end"/>
      </w:r>
      <w:bookmarkEnd w:id="14"/>
      <w:r w:rsidR="009E4BA8" w:rsidRPr="00AF160E">
        <w:rPr>
          <w:lang w:val="en-CA"/>
        </w:rPr>
        <w:t xml:space="preserve"> - libyarn</w:t>
      </w:r>
      <w:r w:rsidRPr="00AF160E">
        <w:rPr>
          <w:lang w:val="en-CA"/>
        </w:rPr>
        <w:t xml:space="preserve"> Overview</w:t>
      </w:r>
      <w:bookmarkEnd w:id="15"/>
    </w:p>
    <w:p w:rsidR="00A5627E" w:rsidRPr="00AF160E" w:rsidRDefault="00A5627E" w:rsidP="00A5627E">
      <w:pPr>
        <w:pStyle w:val="Heading3"/>
        <w:rPr>
          <w:lang w:val="en-CA"/>
        </w:rPr>
      </w:pPr>
      <w:bookmarkStart w:id="16" w:name="_Toc299762289"/>
      <w:r w:rsidRPr="00AF160E">
        <w:rPr>
          <w:lang w:val="en-CA"/>
        </w:rPr>
        <w:t>3</w:t>
      </w:r>
      <w:r w:rsidR="00171395" w:rsidRPr="00AF160E">
        <w:rPr>
          <w:lang w:val="en-CA"/>
        </w:rPr>
        <w:t>.2</w:t>
      </w:r>
      <w:r w:rsidRPr="00AF160E">
        <w:rPr>
          <w:lang w:val="en-CA"/>
        </w:rPr>
        <w:t>.1 Parallel Program</w:t>
      </w:r>
      <w:bookmarkEnd w:id="16"/>
    </w:p>
    <w:p w:rsidR="00A5627E" w:rsidRPr="00AF160E" w:rsidRDefault="00E5642E" w:rsidP="00A5627E">
      <w:pPr>
        <w:rPr>
          <w:lang w:val="en-CA"/>
        </w:rPr>
      </w:pPr>
      <w:r w:rsidRPr="00AF160E">
        <w:rPr>
          <w:lang w:val="en-CA"/>
        </w:rPr>
        <w:t xml:space="preserve">The </w:t>
      </w:r>
      <w:r w:rsidRPr="00AF160E">
        <w:rPr>
          <w:i/>
          <w:lang w:val="en-CA"/>
        </w:rPr>
        <w:t>parallel program</w:t>
      </w:r>
      <w:r w:rsidRPr="00AF160E">
        <w:rPr>
          <w:lang w:val="en-CA"/>
        </w:rPr>
        <w:t xml:space="preserve"> </w:t>
      </w:r>
      <w:r w:rsidR="003D5C6E" w:rsidRPr="00AF160E">
        <w:rPr>
          <w:lang w:val="en-CA"/>
        </w:rPr>
        <w:t xml:space="preserve">is the output of the </w:t>
      </w:r>
      <w:r w:rsidR="003D5C6E" w:rsidRPr="00AF160E">
        <w:rPr>
          <w:i/>
          <w:lang w:val="en-CA"/>
        </w:rPr>
        <w:t>yarnc</w:t>
      </w:r>
      <w:r w:rsidR="003D5C6E" w:rsidRPr="00AF160E">
        <w:rPr>
          <w:lang w:val="en-CA"/>
        </w:rPr>
        <w:t xml:space="preserve"> co</w:t>
      </w:r>
      <w:r w:rsidR="006626D7" w:rsidRPr="00AF160E">
        <w:rPr>
          <w:lang w:val="en-CA"/>
        </w:rPr>
        <w:t>mponent.</w:t>
      </w:r>
      <w:r w:rsidR="00337815" w:rsidRPr="00AF160E">
        <w:rPr>
          <w:lang w:val="en-CA"/>
        </w:rPr>
        <w:t xml:space="preserve"> The instrumentation of the main sequential generates two sub </w:t>
      </w:r>
      <w:r w:rsidR="00FF11CD" w:rsidRPr="00AF160E">
        <w:rPr>
          <w:lang w:val="en-CA"/>
        </w:rPr>
        <w:t>components</w:t>
      </w:r>
      <w:r w:rsidR="00337815" w:rsidRPr="00AF160E">
        <w:rPr>
          <w:lang w:val="en-CA"/>
        </w:rPr>
        <w:t xml:space="preserve"> </w:t>
      </w:r>
      <w:r w:rsidR="00D96FAA" w:rsidRPr="00AF160E">
        <w:rPr>
          <w:lang w:val="en-CA"/>
        </w:rPr>
        <w:t>that</w:t>
      </w:r>
      <w:r w:rsidR="00337815" w:rsidRPr="00AF160E">
        <w:rPr>
          <w:lang w:val="en-CA"/>
        </w:rPr>
        <w:t xml:space="preserve"> </w:t>
      </w:r>
      <w:r w:rsidR="00FF11CD" w:rsidRPr="00AF160E">
        <w:rPr>
          <w:lang w:val="en-CA"/>
        </w:rPr>
        <w:t>interact</w:t>
      </w:r>
      <w:r w:rsidR="001C3484" w:rsidRPr="00AF160E">
        <w:rPr>
          <w:lang w:val="en-CA"/>
        </w:rPr>
        <w:t xml:space="preserve"> with different part</w:t>
      </w:r>
      <w:r w:rsidR="00337815" w:rsidRPr="00AF160E">
        <w:rPr>
          <w:lang w:val="en-CA"/>
        </w:rPr>
        <w:t xml:space="preserve"> </w:t>
      </w:r>
      <w:r w:rsidR="00337815" w:rsidRPr="00AF160E">
        <w:rPr>
          <w:i/>
          <w:lang w:val="en-CA"/>
        </w:rPr>
        <w:t>libyarn</w:t>
      </w:r>
      <w:r w:rsidR="00337815" w:rsidRPr="00AF160E">
        <w:rPr>
          <w:lang w:val="en-CA"/>
        </w:rPr>
        <w:t xml:space="preserve"> </w:t>
      </w:r>
      <w:r w:rsidR="00FF11CD" w:rsidRPr="00AF160E">
        <w:rPr>
          <w:lang w:val="en-CA"/>
        </w:rPr>
        <w:t>component</w:t>
      </w:r>
      <w:r w:rsidR="00337815" w:rsidRPr="00AF160E">
        <w:rPr>
          <w:lang w:val="en-CA"/>
        </w:rPr>
        <w:t>.</w:t>
      </w:r>
    </w:p>
    <w:p w:rsidR="00FE384E" w:rsidRPr="00AF160E" w:rsidRDefault="00A5627E" w:rsidP="00A5627E">
      <w:pPr>
        <w:pStyle w:val="ComponentEnum"/>
        <w:rPr>
          <w:lang w:val="en-CA"/>
        </w:rPr>
      </w:pPr>
      <w:r w:rsidRPr="00AF160E">
        <w:rPr>
          <w:b/>
          <w:lang w:val="en-CA"/>
        </w:rPr>
        <w:t>User code:</w:t>
      </w:r>
      <w:r w:rsidR="002C7A9B" w:rsidRPr="00AF160E">
        <w:rPr>
          <w:lang w:val="en-CA"/>
        </w:rPr>
        <w:t xml:space="preserve"> This is the bulk of the original sequential program that contains a call to the </w:t>
      </w:r>
      <w:r w:rsidR="002C7A9B" w:rsidRPr="00AF160E">
        <w:rPr>
          <w:i/>
          <w:lang w:val="en-CA"/>
        </w:rPr>
        <w:t>yarn</w:t>
      </w:r>
      <w:r w:rsidR="002C7A9B" w:rsidRPr="00AF160E">
        <w:rPr>
          <w:lang w:val="en-CA"/>
        </w:rPr>
        <w:t xml:space="preserve"> component to start the parallel execution.</w:t>
      </w:r>
      <w:r w:rsidR="00757B7A" w:rsidRPr="00AF160E">
        <w:rPr>
          <w:lang w:val="en-CA"/>
        </w:rPr>
        <w:t xml:space="preserve"> This call passes a reference to the </w:t>
      </w:r>
      <w:r w:rsidR="00757B7A" w:rsidRPr="00AF160E">
        <w:rPr>
          <w:i/>
          <w:lang w:val="en-CA"/>
        </w:rPr>
        <w:t>Instrumented code</w:t>
      </w:r>
      <w:r w:rsidR="00757B7A" w:rsidRPr="00AF160E">
        <w:rPr>
          <w:lang w:val="en-CA"/>
        </w:rPr>
        <w:t xml:space="preserve"> component which will be used during the execution.</w:t>
      </w:r>
      <w:r w:rsidR="00B55AF4" w:rsidRPr="00AF160E">
        <w:rPr>
          <w:lang w:val="en-CA"/>
        </w:rPr>
        <w:t xml:space="preserve"> If an error is returned by the </w:t>
      </w:r>
      <w:r w:rsidR="00B55AF4" w:rsidRPr="00AF160E">
        <w:rPr>
          <w:i/>
          <w:lang w:val="en-CA"/>
        </w:rPr>
        <w:t>yarn</w:t>
      </w:r>
      <w:r w:rsidR="00B55AF4" w:rsidRPr="00AF160E">
        <w:rPr>
          <w:lang w:val="en-CA"/>
        </w:rPr>
        <w:t xml:space="preserve"> component, the user code will resume executing the original sequential version of the instrumented code. </w:t>
      </w:r>
      <w:r w:rsidR="00050CF9" w:rsidRPr="00AF160E">
        <w:rPr>
          <w:lang w:val="en-CA"/>
        </w:rPr>
        <w:t xml:space="preserve">The original sequential code must still recognize any committed changes made by the </w:t>
      </w:r>
      <w:r w:rsidR="00050CF9" w:rsidRPr="00AF160E">
        <w:rPr>
          <w:i/>
          <w:lang w:val="en-CA"/>
        </w:rPr>
        <w:t>libyarn</w:t>
      </w:r>
      <w:r w:rsidR="00050CF9" w:rsidRPr="00AF160E">
        <w:rPr>
          <w:lang w:val="en-CA"/>
        </w:rPr>
        <w:t xml:space="preserve"> component. </w:t>
      </w:r>
      <w:r w:rsidR="00F932FC" w:rsidRPr="00AF160E">
        <w:rPr>
          <w:lang w:val="en-CA"/>
        </w:rPr>
        <w:t>This ensures that the program behaves correctly even when recoverable error occurs.</w:t>
      </w:r>
    </w:p>
    <w:p w:rsidR="00A5627E" w:rsidRPr="00AF160E" w:rsidRDefault="00A5627E" w:rsidP="00A5627E">
      <w:pPr>
        <w:pStyle w:val="ComponentEnum"/>
        <w:rPr>
          <w:lang w:val="en-CA"/>
        </w:rPr>
      </w:pPr>
      <w:r w:rsidRPr="00AF160E">
        <w:rPr>
          <w:b/>
          <w:lang w:val="en-CA"/>
        </w:rPr>
        <w:t>Instrumented code:</w:t>
      </w:r>
      <w:r w:rsidR="00757B7A" w:rsidRPr="00AF160E">
        <w:rPr>
          <w:lang w:val="en-CA"/>
        </w:rPr>
        <w:t xml:space="preserve"> </w:t>
      </w:r>
      <w:r w:rsidR="00A079A3" w:rsidRPr="00AF160E">
        <w:rPr>
          <w:lang w:val="en-CA"/>
        </w:rPr>
        <w:t>This component contains a copy of the</w:t>
      </w:r>
      <w:r w:rsidR="007E0A1D" w:rsidRPr="00AF160E">
        <w:rPr>
          <w:lang w:val="en-CA"/>
        </w:rPr>
        <w:t xml:space="preserve"> body of the</w:t>
      </w:r>
      <w:r w:rsidR="00A079A3" w:rsidRPr="00AF160E">
        <w:rPr>
          <w:lang w:val="en-CA"/>
        </w:rPr>
        <w:t xml:space="preserve"> sequential code to be parallelized</w:t>
      </w:r>
      <w:r w:rsidR="00A126BB" w:rsidRPr="00AF160E">
        <w:rPr>
          <w:lang w:val="en-CA"/>
        </w:rPr>
        <w:t xml:space="preserve"> that was generated by the </w:t>
      </w:r>
      <w:r w:rsidR="00A126BB" w:rsidRPr="00AF160E">
        <w:rPr>
          <w:i/>
          <w:lang w:val="en-CA"/>
        </w:rPr>
        <w:t>yarnc</w:t>
      </w:r>
      <w:r w:rsidR="00A126BB" w:rsidRPr="00AF160E">
        <w:rPr>
          <w:lang w:val="en-CA"/>
        </w:rPr>
        <w:t xml:space="preserve"> component</w:t>
      </w:r>
      <w:r w:rsidR="00A079A3" w:rsidRPr="00AF160E">
        <w:rPr>
          <w:lang w:val="en-CA"/>
        </w:rPr>
        <w:t>.</w:t>
      </w:r>
      <w:r w:rsidR="00A126BB" w:rsidRPr="00AF160E">
        <w:rPr>
          <w:lang w:val="en-CA"/>
        </w:rPr>
        <w:t xml:space="preserve"> For example, if a </w:t>
      </w:r>
      <w:r w:rsidR="00A126BB" w:rsidRPr="00AF160E">
        <w:rPr>
          <w:i/>
          <w:lang w:val="en-CA"/>
        </w:rPr>
        <w:t>for</w:t>
      </w:r>
      <w:r w:rsidR="00A126BB" w:rsidRPr="00AF160E">
        <w:rPr>
          <w:lang w:val="en-CA"/>
        </w:rPr>
        <w:t>-loop is par</w:t>
      </w:r>
      <w:r w:rsidR="0058378F" w:rsidRPr="00AF160E">
        <w:rPr>
          <w:lang w:val="en-CA"/>
        </w:rPr>
        <w:t xml:space="preserve">allelized then the body of this component </w:t>
      </w:r>
      <w:r w:rsidR="00A126BB" w:rsidRPr="00AF160E">
        <w:rPr>
          <w:lang w:val="en-CA"/>
        </w:rPr>
        <w:t>will contain the body of the loop.</w:t>
      </w:r>
      <w:r w:rsidR="00A079A3" w:rsidRPr="00AF160E">
        <w:rPr>
          <w:lang w:val="en-CA"/>
        </w:rPr>
        <w:t xml:space="preserve"> This copy has been instrumented with calls to the </w:t>
      </w:r>
      <w:r w:rsidR="00A079A3" w:rsidRPr="00AF160E">
        <w:rPr>
          <w:i/>
          <w:lang w:val="en-CA"/>
        </w:rPr>
        <w:t>yarn_dep</w:t>
      </w:r>
      <w:r w:rsidR="00A079A3" w:rsidRPr="00AF160E">
        <w:rPr>
          <w:lang w:val="en-CA"/>
        </w:rPr>
        <w:t xml:space="preserve"> component whenever a dependency is read or written.</w:t>
      </w:r>
      <w:r w:rsidR="00F5155A" w:rsidRPr="00AF160E">
        <w:rPr>
          <w:lang w:val="en-CA"/>
        </w:rPr>
        <w:t xml:space="preserve"> </w:t>
      </w:r>
    </w:p>
    <w:p w:rsidR="00A5627E" w:rsidRPr="00AF160E" w:rsidRDefault="00A5627E" w:rsidP="00910C2D">
      <w:pPr>
        <w:pStyle w:val="Heading3"/>
        <w:rPr>
          <w:lang w:val="en-CA"/>
        </w:rPr>
      </w:pPr>
      <w:bookmarkStart w:id="17" w:name="_Toc299762290"/>
      <w:r w:rsidRPr="00AF160E">
        <w:rPr>
          <w:lang w:val="en-CA"/>
        </w:rPr>
        <w:t>3.</w:t>
      </w:r>
      <w:r w:rsidR="00171395" w:rsidRPr="00AF160E">
        <w:rPr>
          <w:lang w:val="en-CA"/>
        </w:rPr>
        <w:t>2</w:t>
      </w:r>
      <w:r w:rsidRPr="00AF160E">
        <w:rPr>
          <w:lang w:val="en-CA"/>
        </w:rPr>
        <w:t>.2 libyarn</w:t>
      </w:r>
      <w:bookmarkEnd w:id="17"/>
    </w:p>
    <w:p w:rsidR="00A5627E" w:rsidRPr="00AF160E" w:rsidRDefault="00042FF4" w:rsidP="00A5627E">
      <w:pPr>
        <w:rPr>
          <w:lang w:val="en-CA"/>
        </w:rPr>
      </w:pPr>
      <w:r w:rsidRPr="00AF160E">
        <w:rPr>
          <w:lang w:val="en-CA"/>
        </w:rPr>
        <w:t>The libyarn program is a library that we aim to develop in this project. It is responsible for executing a given task in parallel while making sure that its computation remains coherent.</w:t>
      </w:r>
      <w:r w:rsidR="001456A5" w:rsidRPr="00AF160E">
        <w:rPr>
          <w:lang w:val="en-CA"/>
        </w:rPr>
        <w:t xml:space="preserve"> To remain as portable as possible, the interface for this component must adhere to the Clean C standard. The interface is composed of the </w:t>
      </w:r>
      <w:r w:rsidR="001456A5" w:rsidRPr="00AF160E">
        <w:rPr>
          <w:i/>
          <w:lang w:val="en-CA"/>
        </w:rPr>
        <w:t>yarn</w:t>
      </w:r>
      <w:r w:rsidR="001456A5" w:rsidRPr="00AF160E">
        <w:rPr>
          <w:lang w:val="en-CA"/>
        </w:rPr>
        <w:t xml:space="preserve"> and </w:t>
      </w:r>
      <w:r w:rsidR="001456A5" w:rsidRPr="00AF160E">
        <w:rPr>
          <w:i/>
          <w:lang w:val="en-CA"/>
        </w:rPr>
        <w:t>yarn_dep</w:t>
      </w:r>
      <w:r w:rsidR="001456A5" w:rsidRPr="00AF160E">
        <w:rPr>
          <w:lang w:val="en-CA"/>
        </w:rPr>
        <w:t xml:space="preserve"> component.</w:t>
      </w:r>
      <w:r w:rsidR="00100538" w:rsidRPr="00AF160E">
        <w:rPr>
          <w:lang w:val="en-CA"/>
        </w:rPr>
        <w:t xml:space="preserve"> The other components must adhere to the C99 standard.</w:t>
      </w:r>
    </w:p>
    <w:p w:rsidR="00A5627E" w:rsidRPr="00AF160E" w:rsidRDefault="00A5627E" w:rsidP="00A5627E">
      <w:pPr>
        <w:pStyle w:val="ComponentEnum"/>
        <w:rPr>
          <w:lang w:val="en-CA"/>
        </w:rPr>
      </w:pPr>
      <w:r w:rsidRPr="00AF160E">
        <w:rPr>
          <w:b/>
          <w:lang w:val="en-CA"/>
        </w:rPr>
        <w:lastRenderedPageBreak/>
        <w:t>yarn:</w:t>
      </w:r>
      <w:r w:rsidR="00214FBB" w:rsidRPr="00AF160E">
        <w:rPr>
          <w:lang w:val="en-CA"/>
        </w:rPr>
        <w:t xml:space="preserve"> This is the main public interface for the </w:t>
      </w:r>
      <w:r w:rsidR="00214FBB" w:rsidRPr="00AF160E">
        <w:rPr>
          <w:i/>
          <w:lang w:val="en-CA"/>
        </w:rPr>
        <w:t>libyarn</w:t>
      </w:r>
      <w:r w:rsidR="00214FBB" w:rsidRPr="00AF160E">
        <w:rPr>
          <w:lang w:val="en-CA"/>
        </w:rPr>
        <w:t xml:space="preserve"> component</w:t>
      </w:r>
      <w:r w:rsidR="00720591" w:rsidRPr="00AF160E">
        <w:rPr>
          <w:lang w:val="en-CA"/>
        </w:rPr>
        <w:t xml:space="preserve"> and is responsible for </w:t>
      </w:r>
      <w:r w:rsidR="002C34DE" w:rsidRPr="00AF160E">
        <w:rPr>
          <w:lang w:val="en-CA"/>
        </w:rPr>
        <w:t>performing</w:t>
      </w:r>
      <w:r w:rsidR="00C13493" w:rsidRPr="00AF160E">
        <w:rPr>
          <w:lang w:val="en-CA"/>
        </w:rPr>
        <w:t xml:space="preserve"> the  execution protocol which is described in </w:t>
      </w:r>
      <w:r w:rsidR="00171395" w:rsidRPr="00AF160E">
        <w:rPr>
          <w:lang w:val="en-CA"/>
        </w:rPr>
        <w:t>the section 3.4</w:t>
      </w:r>
      <w:r w:rsidR="00C13493" w:rsidRPr="00AF160E">
        <w:rPr>
          <w:lang w:val="en-CA"/>
        </w:rPr>
        <w:t xml:space="preserve">. </w:t>
      </w:r>
      <w:r w:rsidR="00CD7195" w:rsidRPr="00AF160E">
        <w:rPr>
          <w:lang w:val="en-CA"/>
        </w:rPr>
        <w:t xml:space="preserve">During the execution protocol, it makes calls to the </w:t>
      </w:r>
      <w:r w:rsidR="00CD7195" w:rsidRPr="00AF160E">
        <w:rPr>
          <w:i/>
          <w:lang w:val="en-CA"/>
        </w:rPr>
        <w:t>Instrumented code</w:t>
      </w:r>
      <w:r w:rsidR="00CD7195" w:rsidRPr="00AF160E">
        <w:rPr>
          <w:lang w:val="en-CA"/>
        </w:rPr>
        <w:t xml:space="preserve"> component to execute the tasks associated with an epoch. </w:t>
      </w:r>
      <w:r w:rsidR="0027606D" w:rsidRPr="00AF160E">
        <w:rPr>
          <w:lang w:val="en-CA"/>
        </w:rPr>
        <w:t xml:space="preserve">It is also responsible for splitting the </w:t>
      </w:r>
      <w:r w:rsidR="00044A44" w:rsidRPr="00AF160E">
        <w:rPr>
          <w:lang w:val="en-CA"/>
        </w:rPr>
        <w:t>computation</w:t>
      </w:r>
      <w:r w:rsidR="0027606D" w:rsidRPr="00AF160E">
        <w:rPr>
          <w:lang w:val="en-CA"/>
        </w:rPr>
        <w:t xml:space="preserve"> into </w:t>
      </w:r>
      <w:r w:rsidR="00044A44" w:rsidRPr="00AF160E">
        <w:rPr>
          <w:lang w:val="en-CA"/>
        </w:rPr>
        <w:t>separate</w:t>
      </w:r>
      <w:r w:rsidR="0027606D" w:rsidRPr="00AF160E">
        <w:rPr>
          <w:lang w:val="en-CA"/>
        </w:rPr>
        <w:t xml:space="preserve"> tasks which are ass</w:t>
      </w:r>
      <w:r w:rsidR="00044A44" w:rsidRPr="00AF160E">
        <w:rPr>
          <w:lang w:val="en-CA"/>
        </w:rPr>
        <w:t>ociated with the various epochs.</w:t>
      </w:r>
      <w:r w:rsidR="00CD7195" w:rsidRPr="00AF160E">
        <w:rPr>
          <w:lang w:val="en-CA"/>
        </w:rPr>
        <w:t xml:space="preserve"> To execute the epoch in parallel, uses the </w:t>
      </w:r>
      <w:r w:rsidR="00CD7195" w:rsidRPr="00AF160E">
        <w:rPr>
          <w:i/>
          <w:lang w:val="en-CA"/>
        </w:rPr>
        <w:t>yarn_tpool</w:t>
      </w:r>
      <w:r w:rsidR="00CD7195" w:rsidRPr="00AF160E">
        <w:rPr>
          <w:lang w:val="en-CA"/>
        </w:rPr>
        <w:t xml:space="preserve"> component to run the execution protocol on multiple thread.</w:t>
      </w:r>
    </w:p>
    <w:p w:rsidR="00A5627E" w:rsidRPr="00AF160E" w:rsidRDefault="00A5627E" w:rsidP="00A5627E">
      <w:pPr>
        <w:pStyle w:val="ComponentEnum"/>
        <w:rPr>
          <w:lang w:val="en-CA"/>
        </w:rPr>
      </w:pPr>
      <w:r w:rsidRPr="00AF160E">
        <w:rPr>
          <w:b/>
          <w:lang w:val="en-CA"/>
        </w:rPr>
        <w:t>yarn_tpool:</w:t>
      </w:r>
      <w:r w:rsidR="009941C6" w:rsidRPr="00AF160E">
        <w:rPr>
          <w:lang w:val="en-CA"/>
        </w:rPr>
        <w:t xml:space="preserve"> </w:t>
      </w:r>
      <w:r w:rsidR="00F4423D" w:rsidRPr="00AF160E">
        <w:rPr>
          <w:lang w:val="en-CA"/>
        </w:rPr>
        <w:t xml:space="preserve">This component </w:t>
      </w:r>
      <w:r w:rsidR="004C07C9" w:rsidRPr="00AF160E">
        <w:rPr>
          <w:lang w:val="en-CA"/>
        </w:rPr>
        <w:t>plays the role of a thread pool that is automatically adjusted to the user environment. Its main responsibility is to execute a given piece of code in parallel and aggregate their return value</w:t>
      </w:r>
      <w:r w:rsidR="001655FA" w:rsidRPr="00AF160E">
        <w:rPr>
          <w:lang w:val="en-CA"/>
        </w:rPr>
        <w:t xml:space="preserve">. Since this component doesn't belong to the critical performance path of the program, it uses standard </w:t>
      </w:r>
      <w:r w:rsidR="001655FA" w:rsidRPr="00AF160E">
        <w:rPr>
          <w:i/>
          <w:lang w:val="en-CA"/>
        </w:rPr>
        <w:t>pthread</w:t>
      </w:r>
      <w:r w:rsidR="001655FA" w:rsidRPr="00AF160E">
        <w:rPr>
          <w:lang w:val="en-CA"/>
        </w:rPr>
        <w:t xml:space="preserve"> synchronization primitives.</w:t>
      </w:r>
    </w:p>
    <w:p w:rsidR="00424DE8" w:rsidRPr="00AF160E" w:rsidRDefault="00A5627E" w:rsidP="00424DE8">
      <w:pPr>
        <w:pStyle w:val="ComponentEnum"/>
        <w:rPr>
          <w:lang w:val="en-CA"/>
        </w:rPr>
      </w:pPr>
      <w:r w:rsidRPr="00AF160E">
        <w:rPr>
          <w:b/>
          <w:lang w:val="en-CA"/>
        </w:rPr>
        <w:t>yarn_epoch:</w:t>
      </w:r>
      <w:r w:rsidR="00E9018F" w:rsidRPr="00AF160E">
        <w:rPr>
          <w:lang w:val="en-CA"/>
        </w:rPr>
        <w:t xml:space="preserve"> This component plays the role of the scheduler for the program</w:t>
      </w:r>
      <w:r w:rsidR="008F3B34" w:rsidRPr="00AF160E">
        <w:rPr>
          <w:lang w:val="en-CA"/>
        </w:rPr>
        <w:t xml:space="preserve"> and is detailed in section</w:t>
      </w:r>
      <w:r w:rsidR="00171395" w:rsidRPr="00AF160E">
        <w:rPr>
          <w:lang w:val="en-CA"/>
        </w:rPr>
        <w:t xml:space="preserve"> 3.3</w:t>
      </w:r>
      <w:r w:rsidR="00E9018F" w:rsidRPr="00AF160E">
        <w:rPr>
          <w:lang w:val="en-CA"/>
        </w:rPr>
        <w:t xml:space="preserve">. </w:t>
      </w:r>
    </w:p>
    <w:p w:rsidR="00C0356E" w:rsidRPr="00AF160E" w:rsidRDefault="00424DE8" w:rsidP="00C0356E">
      <w:pPr>
        <w:pStyle w:val="ComponentEnum"/>
        <w:rPr>
          <w:lang w:val="en-CA"/>
        </w:rPr>
      </w:pPr>
      <w:r w:rsidRPr="00AF160E">
        <w:rPr>
          <w:b/>
          <w:lang w:val="en-CA"/>
        </w:rPr>
        <w:t>yarn_dep:</w:t>
      </w:r>
      <w:r w:rsidR="00FE7909" w:rsidRPr="00AF160E">
        <w:rPr>
          <w:lang w:val="en-CA"/>
        </w:rPr>
        <w:t xml:space="preserve"> This component is in charge of tracking all the reads and writes made to dependencies and to make commits or rollback based on the result of the execution protocol.</w:t>
      </w:r>
      <w:r w:rsidR="008F51A7" w:rsidRPr="00AF160E">
        <w:rPr>
          <w:lang w:val="en-CA"/>
        </w:rPr>
        <w:t xml:space="preserve"> </w:t>
      </w:r>
      <w:r w:rsidR="007B4F69" w:rsidRPr="00AF160E">
        <w:rPr>
          <w:lang w:val="en-CA"/>
        </w:rPr>
        <w:t xml:space="preserve">This component is also responsible for issuing rollbacks to the </w:t>
      </w:r>
      <w:r w:rsidR="007B4F69" w:rsidRPr="00AF160E">
        <w:rPr>
          <w:i/>
          <w:lang w:val="en-CA"/>
        </w:rPr>
        <w:t>yarn_epoch</w:t>
      </w:r>
      <w:r w:rsidR="007B4F69" w:rsidRPr="00AF160E">
        <w:rPr>
          <w:lang w:val="en-CA"/>
        </w:rPr>
        <w:t xml:space="preserve"> component when a data dependency violation is detected. </w:t>
      </w:r>
      <w:r w:rsidR="00501E68" w:rsidRPr="00AF160E">
        <w:rPr>
          <w:lang w:val="en-CA"/>
        </w:rPr>
        <w:t>Because this component is part of the critical performance path, it requires special optimization attention. This takes the form of lock-free algorithms</w:t>
      </w:r>
      <w:r w:rsidR="007B4F69" w:rsidRPr="00AF160E">
        <w:rPr>
          <w:lang w:val="en-CA"/>
        </w:rPr>
        <w:t>, pool allocators</w:t>
      </w:r>
      <w:r w:rsidR="00501E68" w:rsidRPr="00AF160E">
        <w:rPr>
          <w:lang w:val="en-CA"/>
        </w:rPr>
        <w:t xml:space="preserve"> and the use of bit</w:t>
      </w:r>
      <w:r w:rsidR="00CE3970" w:rsidRPr="00AF160E">
        <w:rPr>
          <w:lang w:val="en-CA"/>
        </w:rPr>
        <w:t xml:space="preserve"> operators in order to manipulate the components of the </w:t>
      </w:r>
      <w:r w:rsidR="00CE3970" w:rsidRPr="00AF160E">
        <w:rPr>
          <w:i/>
          <w:lang w:val="en-CA"/>
        </w:rPr>
        <w:t>Data Tracking</w:t>
      </w:r>
      <w:r w:rsidR="00CE3970" w:rsidRPr="00AF160E">
        <w:rPr>
          <w:lang w:val="en-CA"/>
        </w:rPr>
        <w:t xml:space="preserve"> component</w:t>
      </w:r>
      <w:r w:rsidR="008944D8" w:rsidRPr="00AF160E">
        <w:rPr>
          <w:lang w:val="en-CA"/>
        </w:rPr>
        <w:t>.</w:t>
      </w:r>
    </w:p>
    <w:p w:rsidR="00C0356E" w:rsidRPr="00AF160E" w:rsidRDefault="002E08CD" w:rsidP="00C0356E">
      <w:pPr>
        <w:pStyle w:val="ComponentEnumPara"/>
        <w:rPr>
          <w:lang w:val="en-CA"/>
        </w:rPr>
      </w:pPr>
      <w:r w:rsidRPr="00AF160E">
        <w:rPr>
          <w:lang w:val="en-CA"/>
        </w:rPr>
        <w:t xml:space="preserve">This component interfaces mainly with the </w:t>
      </w:r>
      <w:r w:rsidRPr="00AF160E">
        <w:rPr>
          <w:i/>
          <w:lang w:val="en-CA"/>
        </w:rPr>
        <w:t>yarn_map</w:t>
      </w:r>
      <w:r w:rsidRPr="00AF160E">
        <w:rPr>
          <w:lang w:val="en-CA"/>
        </w:rPr>
        <w:t xml:space="preserve"> component which stores all the data tracking information. </w:t>
      </w:r>
      <w:r w:rsidR="001E01BE" w:rsidRPr="00AF160E">
        <w:rPr>
          <w:lang w:val="en-CA"/>
        </w:rPr>
        <w:t xml:space="preserve">Because there's a performance cost associated with accessing elements stored in </w:t>
      </w:r>
      <w:r w:rsidR="001E01BE" w:rsidRPr="00AF160E">
        <w:rPr>
          <w:i/>
          <w:lang w:val="en-CA"/>
        </w:rPr>
        <w:t>yarn_map</w:t>
      </w:r>
      <w:r w:rsidR="001E01BE" w:rsidRPr="00AF160E">
        <w:rPr>
          <w:lang w:val="en-CA"/>
        </w:rPr>
        <w:t xml:space="preserve"> the component also uses the </w:t>
      </w:r>
      <w:r w:rsidR="001E01BE" w:rsidRPr="00AF160E">
        <w:rPr>
          <w:i/>
          <w:lang w:val="en-CA"/>
        </w:rPr>
        <w:t>Buffer index</w:t>
      </w:r>
      <w:r w:rsidR="001E01BE" w:rsidRPr="00AF160E">
        <w:rPr>
          <w:lang w:val="en-CA"/>
        </w:rPr>
        <w:t xml:space="preserve"> to quickly access commonly used elements. </w:t>
      </w:r>
      <w:r w:rsidR="00BD63ED" w:rsidRPr="00AF160E">
        <w:rPr>
          <w:lang w:val="en-CA"/>
        </w:rPr>
        <w:t xml:space="preserve"> In order for an element to be represented in this index it must first have been identified by the </w:t>
      </w:r>
      <w:r w:rsidR="00BD63ED" w:rsidRPr="00AF160E">
        <w:rPr>
          <w:i/>
          <w:lang w:val="en-CA"/>
        </w:rPr>
        <w:t>yarnc</w:t>
      </w:r>
      <w:r w:rsidR="00BD63ED" w:rsidRPr="00AF160E">
        <w:rPr>
          <w:lang w:val="en-CA"/>
        </w:rPr>
        <w:t xml:space="preserve"> component and given a unique id. </w:t>
      </w:r>
      <w:r w:rsidR="00217B79" w:rsidRPr="00AF160E">
        <w:rPr>
          <w:lang w:val="en-CA"/>
        </w:rPr>
        <w:t xml:space="preserve">This means that the element can't be a pointer because in most cases it is impossible to determine at compile-time what memory location it is pointing to. </w:t>
      </w:r>
      <w:r w:rsidR="001360D4" w:rsidRPr="00AF160E">
        <w:rPr>
          <w:lang w:val="en-CA"/>
        </w:rPr>
        <w:t xml:space="preserve">It should be noted that components in the index are also indexed by the </w:t>
      </w:r>
      <w:r w:rsidR="001360D4" w:rsidRPr="00AF160E">
        <w:rPr>
          <w:i/>
          <w:lang w:val="en-CA"/>
        </w:rPr>
        <w:t>yarn_map</w:t>
      </w:r>
      <w:r w:rsidR="001360D4" w:rsidRPr="00AF160E">
        <w:rPr>
          <w:lang w:val="en-CA"/>
        </w:rPr>
        <w:t xml:space="preserve"> component. This is because </w:t>
      </w:r>
      <w:r w:rsidR="000B0956" w:rsidRPr="00AF160E">
        <w:rPr>
          <w:lang w:val="en-CA"/>
        </w:rPr>
        <w:t>they could sti</w:t>
      </w:r>
      <w:r w:rsidR="00FF1656" w:rsidRPr="00AF160E">
        <w:rPr>
          <w:lang w:val="en-CA"/>
        </w:rPr>
        <w:t xml:space="preserve">ll be accessed through the </w:t>
      </w:r>
      <w:r w:rsidR="00FF1656" w:rsidRPr="00AF160E">
        <w:rPr>
          <w:i/>
          <w:lang w:val="en-CA"/>
        </w:rPr>
        <w:t>yarn_map</w:t>
      </w:r>
      <w:r w:rsidR="00FF1656" w:rsidRPr="00AF160E">
        <w:rPr>
          <w:lang w:val="en-CA"/>
        </w:rPr>
        <w:t xml:space="preserve"> component if it is used through a pointer.</w:t>
      </w:r>
      <w:r w:rsidR="00C0356E" w:rsidRPr="00AF160E">
        <w:rPr>
          <w:lang w:val="en-CA"/>
        </w:rPr>
        <w:t xml:space="preserve"> </w:t>
      </w:r>
    </w:p>
    <w:p w:rsidR="002E08CD" w:rsidRPr="00AF160E" w:rsidRDefault="00C0356E" w:rsidP="002E08CD">
      <w:pPr>
        <w:pStyle w:val="ComponentEnumPara"/>
        <w:rPr>
          <w:lang w:val="en-CA"/>
        </w:rPr>
      </w:pPr>
      <w:r w:rsidRPr="00AF160E">
        <w:rPr>
          <w:lang w:val="en-CA"/>
        </w:rPr>
        <w:t xml:space="preserve">This component also makes use of </w:t>
      </w:r>
      <w:r w:rsidR="005C35C0" w:rsidRPr="00AF160E">
        <w:rPr>
          <w:lang w:val="en-CA"/>
        </w:rPr>
        <w:t xml:space="preserve">the </w:t>
      </w:r>
      <w:r w:rsidR="005C35C0" w:rsidRPr="00AF160E">
        <w:rPr>
          <w:i/>
          <w:lang w:val="en-CA"/>
        </w:rPr>
        <w:t>yarn_pmem</w:t>
      </w:r>
      <w:r w:rsidRPr="00AF160E">
        <w:rPr>
          <w:lang w:val="en-CA"/>
        </w:rPr>
        <w:t xml:space="preserve"> pool allocator because when using the </w:t>
      </w:r>
      <w:r w:rsidRPr="00AF160E">
        <w:rPr>
          <w:i/>
          <w:lang w:val="en-CA"/>
        </w:rPr>
        <w:t>yarn_map</w:t>
      </w:r>
      <w:r w:rsidRPr="00AF160E">
        <w:rPr>
          <w:lang w:val="en-CA"/>
        </w:rPr>
        <w:t xml:space="preserve"> component it must often create temporary elements. These elements are often discarded shortly after their creations and the pool allocator allows the component to reuse these temporaries for a very low cost.</w:t>
      </w:r>
    </w:p>
    <w:p w:rsidR="00424DE8" w:rsidRPr="00AF160E" w:rsidRDefault="00A5627E" w:rsidP="00424DE8">
      <w:pPr>
        <w:pStyle w:val="ComponentEnum"/>
        <w:rPr>
          <w:lang w:val="en-CA"/>
        </w:rPr>
      </w:pPr>
      <w:r w:rsidRPr="00AF160E">
        <w:rPr>
          <w:b/>
          <w:lang w:val="en-CA"/>
        </w:rPr>
        <w:t>yarn_map:</w:t>
      </w:r>
      <w:r w:rsidRPr="00AF160E">
        <w:rPr>
          <w:lang w:val="en-CA"/>
        </w:rPr>
        <w:t xml:space="preserve"> </w:t>
      </w:r>
      <w:r w:rsidR="00CD7D04" w:rsidRPr="00AF160E">
        <w:rPr>
          <w:lang w:val="en-CA"/>
        </w:rPr>
        <w:t xml:space="preserve">This component is a concurrent hash table that is used to map the </w:t>
      </w:r>
      <w:r w:rsidR="00CD7D04" w:rsidRPr="00AF160E">
        <w:rPr>
          <w:i/>
          <w:lang w:val="en-CA"/>
        </w:rPr>
        <w:t>Write buffers</w:t>
      </w:r>
      <w:r w:rsidR="00CD7D04" w:rsidRPr="00AF160E">
        <w:rPr>
          <w:lang w:val="en-CA"/>
        </w:rPr>
        <w:t xml:space="preserve"> data.</w:t>
      </w:r>
      <w:r w:rsidR="00F87E60" w:rsidRPr="00AF160E">
        <w:rPr>
          <w:lang w:val="en-CA"/>
        </w:rPr>
        <w:t xml:space="preserve"> </w:t>
      </w:r>
      <w:r w:rsidR="00EB0355" w:rsidRPr="00AF160E">
        <w:rPr>
          <w:lang w:val="en-CA"/>
        </w:rPr>
        <w:t xml:space="preserve">This table supports an operation name </w:t>
      </w:r>
      <w:r w:rsidR="00EB0355" w:rsidRPr="00AF160E">
        <w:rPr>
          <w:i/>
          <w:lang w:val="en-CA"/>
        </w:rPr>
        <w:t>probe</w:t>
      </w:r>
      <w:r w:rsidR="00EB0355" w:rsidRPr="00AF160E">
        <w:rPr>
          <w:lang w:val="en-CA"/>
        </w:rPr>
        <w:t xml:space="preserve"> which atomically looks for an element and adds it if it's not present. Since </w:t>
      </w:r>
      <w:r w:rsidR="00F87E60" w:rsidRPr="00AF160E">
        <w:rPr>
          <w:lang w:val="en-CA"/>
        </w:rPr>
        <w:t>this component is part of the critical performance path, it uses a custom implementation that takes advantages of relaxed requirements. Since we don't need to support the remove operation on the table we can implement a linear-probing lock-free scheme.</w:t>
      </w:r>
      <w:r w:rsidR="00DB7331" w:rsidRPr="00AF160E">
        <w:rPr>
          <w:lang w:val="en-CA"/>
        </w:rPr>
        <w:t xml:space="preserve"> We also </w:t>
      </w:r>
      <w:r w:rsidR="00492641" w:rsidRPr="00AF160E">
        <w:rPr>
          <w:lang w:val="en-CA"/>
        </w:rPr>
        <w:t>use</w:t>
      </w:r>
      <w:r w:rsidR="00DB7331" w:rsidRPr="00AF160E">
        <w:rPr>
          <w:lang w:val="en-CA"/>
        </w:rPr>
        <w:t xml:space="preserve"> a concurrent </w:t>
      </w:r>
      <w:r w:rsidR="00C81E30" w:rsidRPr="00AF160E">
        <w:rPr>
          <w:lang w:val="en-CA"/>
        </w:rPr>
        <w:t xml:space="preserve">resizing scheme where every </w:t>
      </w:r>
      <w:r w:rsidR="00492641" w:rsidRPr="00AF160E">
        <w:rPr>
          <w:lang w:val="en-CA"/>
        </w:rPr>
        <w:t>thread</w:t>
      </w:r>
      <w:r w:rsidR="00C81E30" w:rsidRPr="00AF160E">
        <w:rPr>
          <w:lang w:val="en-CA"/>
        </w:rPr>
        <w:t xml:space="preserve"> that </w:t>
      </w:r>
      <w:r w:rsidR="00492641" w:rsidRPr="00AF160E">
        <w:rPr>
          <w:lang w:val="en-CA"/>
        </w:rPr>
        <w:t>wants</w:t>
      </w:r>
      <w:r w:rsidR="00C81E30" w:rsidRPr="00AF160E">
        <w:rPr>
          <w:lang w:val="en-CA"/>
        </w:rPr>
        <w:t xml:space="preserve"> to probe for an element will help copy elements.</w:t>
      </w:r>
    </w:p>
    <w:p w:rsidR="00F15493" w:rsidRPr="00AF160E" w:rsidRDefault="00672971" w:rsidP="00F15493">
      <w:pPr>
        <w:pStyle w:val="Heading3"/>
        <w:rPr>
          <w:lang w:val="en-CA"/>
        </w:rPr>
      </w:pPr>
      <w:bookmarkStart w:id="18" w:name="_Toc299762291"/>
      <w:r w:rsidRPr="00AF160E">
        <w:rPr>
          <w:lang w:val="en-CA"/>
        </w:rPr>
        <w:lastRenderedPageBreak/>
        <w:t>3.2</w:t>
      </w:r>
      <w:r w:rsidR="00F15493" w:rsidRPr="00AF160E">
        <w:rPr>
          <w:lang w:val="en-CA"/>
        </w:rPr>
        <w:t>.3 Data Tracking</w:t>
      </w:r>
      <w:bookmarkEnd w:id="18"/>
    </w:p>
    <w:p w:rsidR="00910C2D" w:rsidRPr="00AF160E" w:rsidRDefault="00AB24BC" w:rsidP="00910C2D">
      <w:pPr>
        <w:rPr>
          <w:lang w:val="en-CA"/>
        </w:rPr>
      </w:pPr>
      <w:r w:rsidRPr="00AF160E">
        <w:rPr>
          <w:lang w:val="en-CA"/>
        </w:rPr>
        <w:t xml:space="preserve">This section describes the data structures used by the </w:t>
      </w:r>
      <w:r w:rsidRPr="00AF160E">
        <w:rPr>
          <w:i/>
          <w:lang w:val="en-CA"/>
        </w:rPr>
        <w:t>yarn_dep</w:t>
      </w:r>
      <w:r w:rsidRPr="00AF160E">
        <w:rPr>
          <w:lang w:val="en-CA"/>
        </w:rPr>
        <w:t xml:space="preserve"> component to track the read and write operations performed on dependencies.</w:t>
      </w:r>
    </w:p>
    <w:p w:rsidR="00424DE8" w:rsidRPr="00AF160E" w:rsidRDefault="00424DE8" w:rsidP="00424DE8">
      <w:pPr>
        <w:pStyle w:val="ComponentEnum"/>
        <w:rPr>
          <w:lang w:val="en-CA"/>
        </w:rPr>
      </w:pPr>
      <w:r w:rsidRPr="00AF160E">
        <w:rPr>
          <w:b/>
          <w:lang w:val="en-CA"/>
        </w:rPr>
        <w:t>Write buffers:</w:t>
      </w:r>
      <w:r w:rsidR="006F31AB" w:rsidRPr="00AF160E">
        <w:rPr>
          <w:lang w:val="en-CA"/>
        </w:rPr>
        <w:t xml:space="preserve"> </w:t>
      </w:r>
      <w:r w:rsidR="00E61550" w:rsidRPr="00AF160E">
        <w:rPr>
          <w:lang w:val="en-CA"/>
        </w:rPr>
        <w:t>This component tracks the reads and writes made to a dependency.</w:t>
      </w:r>
      <w:r w:rsidR="00305751" w:rsidRPr="00AF160E">
        <w:rPr>
          <w:lang w:val="en-CA"/>
        </w:rPr>
        <w:t xml:space="preserve"> In order to do so, it holds a </w:t>
      </w:r>
      <w:r w:rsidR="00305751" w:rsidRPr="00AF160E">
        <w:rPr>
          <w:i/>
          <w:lang w:val="en-CA"/>
        </w:rPr>
        <w:t>read</w:t>
      </w:r>
      <w:r w:rsidR="00305751" w:rsidRPr="00AF160E">
        <w:rPr>
          <w:lang w:val="en-CA"/>
        </w:rPr>
        <w:t xml:space="preserve"> and </w:t>
      </w:r>
      <w:r w:rsidR="00FE6622" w:rsidRPr="00AF160E">
        <w:rPr>
          <w:i/>
          <w:lang w:val="en-CA"/>
        </w:rPr>
        <w:t>write</w:t>
      </w:r>
      <w:r w:rsidR="00305751" w:rsidRPr="00AF160E">
        <w:rPr>
          <w:lang w:val="en-CA"/>
        </w:rPr>
        <w:t xml:space="preserve"> flag for every active epoch which are set when a read or a write occurs on the dependency.</w:t>
      </w:r>
      <w:r w:rsidR="00FE6622" w:rsidRPr="00AF160E">
        <w:rPr>
          <w:lang w:val="en-CA"/>
        </w:rPr>
        <w:t xml:space="preserve"> If the </w:t>
      </w:r>
      <w:r w:rsidR="00FE6622" w:rsidRPr="00AF160E">
        <w:rPr>
          <w:i/>
          <w:lang w:val="en-CA"/>
        </w:rPr>
        <w:t>write</w:t>
      </w:r>
      <w:r w:rsidR="00FE6622" w:rsidRPr="00AF160E">
        <w:rPr>
          <w:lang w:val="en-CA"/>
        </w:rPr>
        <w:t xml:space="preserve"> flag is set</w:t>
      </w:r>
      <w:r w:rsidR="00AF50BA" w:rsidRPr="00AF160E">
        <w:rPr>
          <w:lang w:val="en-CA"/>
        </w:rPr>
        <w:t xml:space="preserve"> the value of the </w:t>
      </w:r>
      <w:r w:rsidR="00AF50BA" w:rsidRPr="00AF160E">
        <w:rPr>
          <w:i/>
          <w:lang w:val="en-CA"/>
        </w:rPr>
        <w:t>write</w:t>
      </w:r>
      <w:r w:rsidR="00AF50BA" w:rsidRPr="00AF160E">
        <w:rPr>
          <w:lang w:val="en-CA"/>
        </w:rPr>
        <w:t xml:space="preserve"> is stored in a buffer.</w:t>
      </w:r>
      <w:r w:rsidR="00A16FEE" w:rsidRPr="00AF160E">
        <w:rPr>
          <w:lang w:val="en-CA"/>
        </w:rPr>
        <w:t xml:space="preserve"> If a </w:t>
      </w:r>
      <w:r w:rsidR="00A16FEE" w:rsidRPr="00AF160E">
        <w:rPr>
          <w:i/>
          <w:lang w:val="en-CA"/>
        </w:rPr>
        <w:t>read</w:t>
      </w:r>
      <w:r w:rsidR="00A16FEE" w:rsidRPr="00AF160E">
        <w:rPr>
          <w:lang w:val="en-CA"/>
        </w:rPr>
        <w:t xml:space="preserve"> occurs and the </w:t>
      </w:r>
      <w:r w:rsidR="00A16FEE" w:rsidRPr="00AF160E">
        <w:rPr>
          <w:i/>
          <w:lang w:val="en-CA"/>
        </w:rPr>
        <w:t>write</w:t>
      </w:r>
      <w:r w:rsidR="00A16FEE" w:rsidRPr="00AF160E">
        <w:rPr>
          <w:lang w:val="en-CA"/>
        </w:rPr>
        <w:t xml:space="preserve"> flag for an earlier epoch is set, then the content of the buffer for that </w:t>
      </w:r>
      <w:r w:rsidR="00A16FEE" w:rsidRPr="00AF160E">
        <w:rPr>
          <w:i/>
          <w:lang w:val="en-CA"/>
        </w:rPr>
        <w:t>write</w:t>
      </w:r>
      <w:r w:rsidR="00A16FEE" w:rsidRPr="00AF160E">
        <w:rPr>
          <w:lang w:val="en-CA"/>
        </w:rPr>
        <w:t xml:space="preserve"> flag is returned.</w:t>
      </w:r>
    </w:p>
    <w:p w:rsidR="000E249E" w:rsidRPr="00AF160E" w:rsidRDefault="00954C45" w:rsidP="00976F90">
      <w:pPr>
        <w:pStyle w:val="ComponentEnumPara"/>
        <w:rPr>
          <w:lang w:val="en-CA"/>
        </w:rPr>
      </w:pPr>
      <w:r w:rsidRPr="00AF160E">
        <w:rPr>
          <w:lang w:val="en-CA"/>
        </w:rPr>
        <w:t>The structure also keeps tra</w:t>
      </w:r>
      <w:r w:rsidR="004004CB" w:rsidRPr="00AF160E">
        <w:rPr>
          <w:lang w:val="en-CA"/>
        </w:rPr>
        <w:t xml:space="preserve">ck of the last committed epoch which is used to ensure that the </w:t>
      </w:r>
      <w:r w:rsidR="004004CB" w:rsidRPr="00AF160E">
        <w:rPr>
          <w:i/>
          <w:lang w:val="en-CA"/>
        </w:rPr>
        <w:t>write</w:t>
      </w:r>
      <w:r w:rsidR="004004CB" w:rsidRPr="00AF160E">
        <w:rPr>
          <w:lang w:val="en-CA"/>
        </w:rPr>
        <w:t xml:space="preserve"> of an epoch doesn't overwrite the </w:t>
      </w:r>
      <w:r w:rsidR="004004CB" w:rsidRPr="00AF160E">
        <w:rPr>
          <w:i/>
          <w:lang w:val="en-CA"/>
        </w:rPr>
        <w:t>write</w:t>
      </w:r>
      <w:r w:rsidR="004004CB" w:rsidRPr="00AF160E">
        <w:rPr>
          <w:lang w:val="en-CA"/>
        </w:rPr>
        <w:t xml:space="preserve"> of a later epoch during the commit phase.</w:t>
      </w:r>
      <w:r w:rsidR="000E249E" w:rsidRPr="00AF160E">
        <w:rPr>
          <w:lang w:val="en-CA"/>
        </w:rPr>
        <w:t xml:space="preserve"> The </w:t>
      </w:r>
      <w:r w:rsidR="000E249E" w:rsidRPr="00AF160E">
        <w:rPr>
          <w:i/>
          <w:lang w:val="en-CA"/>
        </w:rPr>
        <w:t>Write buffers</w:t>
      </w:r>
      <w:r w:rsidR="000E249E" w:rsidRPr="00AF160E">
        <w:rPr>
          <w:lang w:val="en-CA"/>
        </w:rPr>
        <w:t xml:space="preserve"> for an epoch are also linked together by a link list which facilitates the commit and rollback of </w:t>
      </w:r>
      <w:r w:rsidR="00DA107E" w:rsidRPr="00AF160E">
        <w:rPr>
          <w:lang w:val="en-CA"/>
        </w:rPr>
        <w:t>a</w:t>
      </w:r>
      <w:r w:rsidR="00DF1893" w:rsidRPr="00AF160E">
        <w:rPr>
          <w:lang w:val="en-CA"/>
        </w:rPr>
        <w:t>n</w:t>
      </w:r>
      <w:r w:rsidR="000E249E" w:rsidRPr="00AF160E">
        <w:rPr>
          <w:lang w:val="en-CA"/>
        </w:rPr>
        <w:t xml:space="preserve"> epoch.</w:t>
      </w:r>
      <w:r w:rsidR="00EF6BEB" w:rsidRPr="00AF160E">
        <w:rPr>
          <w:lang w:val="en-CA"/>
        </w:rPr>
        <w:t xml:space="preserve"> Note that a </w:t>
      </w:r>
      <w:r w:rsidR="00EF6BEB" w:rsidRPr="00AF160E">
        <w:rPr>
          <w:i/>
          <w:lang w:val="en-CA"/>
        </w:rPr>
        <w:t>Write buffer</w:t>
      </w:r>
      <w:r w:rsidR="00EF6BEB" w:rsidRPr="00AF160E">
        <w:rPr>
          <w:lang w:val="en-CA"/>
        </w:rPr>
        <w:t xml:space="preserve"> can belong to multiple </w:t>
      </w:r>
      <w:r w:rsidR="00105783" w:rsidRPr="00AF160E">
        <w:rPr>
          <w:lang w:val="en-CA"/>
        </w:rPr>
        <w:t>epochs</w:t>
      </w:r>
      <w:r w:rsidR="00EF6BEB" w:rsidRPr="00AF160E">
        <w:rPr>
          <w:lang w:val="en-CA"/>
        </w:rPr>
        <w:t xml:space="preserve"> at once.</w:t>
      </w:r>
    </w:p>
    <w:p w:rsidR="00424DE8" w:rsidRPr="00AF160E" w:rsidRDefault="00424DE8" w:rsidP="00424DE8">
      <w:pPr>
        <w:pStyle w:val="ComponentEnum"/>
        <w:rPr>
          <w:b/>
          <w:lang w:val="en-CA"/>
        </w:rPr>
      </w:pPr>
      <w:r w:rsidRPr="00AF160E">
        <w:rPr>
          <w:b/>
          <w:lang w:val="en-CA"/>
        </w:rPr>
        <w:t>Buffer index:</w:t>
      </w:r>
      <w:r w:rsidR="00105783" w:rsidRPr="00AF160E">
        <w:rPr>
          <w:lang w:val="en-CA"/>
        </w:rPr>
        <w:t xml:space="preserve"> This component is used to quickly access the </w:t>
      </w:r>
      <w:r w:rsidR="00105783" w:rsidRPr="00AF160E">
        <w:rPr>
          <w:i/>
          <w:lang w:val="en-CA"/>
        </w:rPr>
        <w:t>Write buffers</w:t>
      </w:r>
      <w:r w:rsidR="00105783" w:rsidRPr="00AF160E">
        <w:rPr>
          <w:lang w:val="en-CA"/>
        </w:rPr>
        <w:t xml:space="preserve"> of commonly used dependencies.</w:t>
      </w:r>
      <w:r w:rsidR="008E4991" w:rsidRPr="00AF160E">
        <w:rPr>
          <w:lang w:val="en-CA"/>
        </w:rPr>
        <w:t xml:space="preserve"> This component is described in greater details in the description of </w:t>
      </w:r>
      <w:r w:rsidR="008E4991" w:rsidRPr="00AF160E">
        <w:rPr>
          <w:i/>
          <w:lang w:val="en-CA"/>
        </w:rPr>
        <w:t>yarn_dep</w:t>
      </w:r>
      <w:r w:rsidR="008E4991" w:rsidRPr="00AF160E">
        <w:rPr>
          <w:lang w:val="en-CA"/>
        </w:rPr>
        <w:t>.</w:t>
      </w:r>
      <w:r w:rsidR="00105783" w:rsidRPr="00AF160E">
        <w:rPr>
          <w:lang w:val="en-CA"/>
        </w:rPr>
        <w:t xml:space="preserve"> </w:t>
      </w:r>
    </w:p>
    <w:p w:rsidR="00AF5EFB" w:rsidRPr="00AF160E" w:rsidRDefault="00AF5EFB">
      <w:pPr>
        <w:spacing w:after="0" w:afterAutospacing="0"/>
        <w:jc w:val="left"/>
        <w:rPr>
          <w:lang w:val="en-CA"/>
        </w:rPr>
      </w:pPr>
      <w:r w:rsidRPr="00AF160E">
        <w:rPr>
          <w:lang w:val="en-CA"/>
        </w:rPr>
        <w:br w:type="page"/>
      </w:r>
    </w:p>
    <w:p w:rsidR="00AF5EFB" w:rsidRPr="00AF160E" w:rsidRDefault="00672971" w:rsidP="00AF5EFB">
      <w:pPr>
        <w:pStyle w:val="Heading2"/>
        <w:rPr>
          <w:lang w:val="en-CA"/>
        </w:rPr>
      </w:pPr>
      <w:bookmarkStart w:id="19" w:name="_Toc299762292"/>
      <w:r w:rsidRPr="00AF160E">
        <w:rPr>
          <w:lang w:val="en-CA"/>
        </w:rPr>
        <w:lastRenderedPageBreak/>
        <w:t>3.3</w:t>
      </w:r>
      <w:r w:rsidR="00AF5EFB" w:rsidRPr="00AF160E">
        <w:rPr>
          <w:lang w:val="en-CA"/>
        </w:rPr>
        <w:t xml:space="preserve"> </w:t>
      </w:r>
      <w:r w:rsidR="00D45AD6" w:rsidRPr="00AF160E">
        <w:rPr>
          <w:lang w:val="en-CA"/>
        </w:rPr>
        <w:t>yarn_epoch Description</w:t>
      </w:r>
      <w:bookmarkEnd w:id="19"/>
    </w:p>
    <w:p w:rsidR="00747459" w:rsidRPr="00AF160E" w:rsidRDefault="00484D7B" w:rsidP="00484D7B">
      <w:pPr>
        <w:rPr>
          <w:lang w:val="en-CA"/>
        </w:rPr>
      </w:pPr>
      <w:r w:rsidRPr="00AF160E">
        <w:rPr>
          <w:lang w:val="en-CA"/>
        </w:rPr>
        <w:t xml:space="preserve">This section describes the </w:t>
      </w:r>
      <w:r w:rsidRPr="00AF160E">
        <w:rPr>
          <w:i/>
          <w:lang w:val="en-CA"/>
        </w:rPr>
        <w:t>yarn_epoch</w:t>
      </w:r>
      <w:r w:rsidR="00D112F5" w:rsidRPr="00AF160E">
        <w:rPr>
          <w:lang w:val="en-CA"/>
        </w:rPr>
        <w:t xml:space="preserve"> component which plays the role of scheduler. </w:t>
      </w:r>
    </w:p>
    <w:p w:rsidR="003E65CE" w:rsidRPr="00AF160E" w:rsidRDefault="003E65CE" w:rsidP="00431B90">
      <w:pPr>
        <w:pStyle w:val="Heading3"/>
        <w:rPr>
          <w:lang w:val="en-CA"/>
        </w:rPr>
      </w:pPr>
      <w:bookmarkStart w:id="20" w:name="_Toc299762293"/>
      <w:r w:rsidRPr="00AF160E">
        <w:rPr>
          <w:lang w:val="en-CA"/>
        </w:rPr>
        <w:t xml:space="preserve">3.3.1 Epoch </w:t>
      </w:r>
      <w:r w:rsidR="000117B7" w:rsidRPr="00AF160E">
        <w:rPr>
          <w:lang w:val="en-CA"/>
        </w:rPr>
        <w:t>Definition</w:t>
      </w:r>
      <w:bookmarkEnd w:id="20"/>
    </w:p>
    <w:p w:rsidR="00484D7B" w:rsidRPr="00AF160E" w:rsidRDefault="005C335B" w:rsidP="00484D7B">
      <w:pPr>
        <w:rPr>
          <w:lang w:val="en-CA"/>
        </w:rPr>
      </w:pPr>
      <w:r w:rsidRPr="00AF160E">
        <w:rPr>
          <w:lang w:val="en-CA"/>
        </w:rPr>
        <w:t xml:space="preserve">An epoch is defined as a scheduling unit within which multiple tasks can be executed. </w:t>
      </w:r>
      <w:r w:rsidR="007A3F03" w:rsidRPr="00AF160E">
        <w:rPr>
          <w:lang w:val="en-CA"/>
        </w:rPr>
        <w:t xml:space="preserve">An epoch is represented by an id which can be increased indefinitely (cyclic timestamp). </w:t>
      </w:r>
      <w:r w:rsidR="0052287F" w:rsidRPr="00AF160E">
        <w:rPr>
          <w:lang w:val="en-CA"/>
        </w:rPr>
        <w:t>An epoch can't be partially committed but can be partially rollback as long as it is no longer executing.</w:t>
      </w:r>
      <w:r w:rsidR="00A748D1" w:rsidRPr="00AF160E">
        <w:rPr>
          <w:lang w:val="en-CA"/>
        </w:rPr>
        <w:t xml:space="preserve"> </w:t>
      </w:r>
    </w:p>
    <w:p w:rsidR="003E65CE" w:rsidRPr="00AF160E" w:rsidRDefault="003E65CE" w:rsidP="00431B90">
      <w:pPr>
        <w:pStyle w:val="Heading3"/>
        <w:rPr>
          <w:lang w:val="en-CA"/>
        </w:rPr>
      </w:pPr>
      <w:bookmarkStart w:id="21" w:name="_Toc299762294"/>
      <w:r w:rsidRPr="00AF160E">
        <w:rPr>
          <w:lang w:val="en-CA"/>
        </w:rPr>
        <w:t xml:space="preserve">3.3.2 yarn_epoch </w:t>
      </w:r>
      <w:r w:rsidR="00CB3DE1" w:rsidRPr="00AF160E">
        <w:rPr>
          <w:lang w:val="en-CA"/>
        </w:rPr>
        <w:t>Interface</w:t>
      </w:r>
      <w:bookmarkEnd w:id="21"/>
    </w:p>
    <w:p w:rsidR="003E65CE" w:rsidRPr="00AF160E" w:rsidRDefault="006829BD" w:rsidP="00484D7B">
      <w:pPr>
        <w:rPr>
          <w:lang w:val="en-CA"/>
        </w:rPr>
      </w:pPr>
      <w:r w:rsidRPr="00AF160E">
        <w:rPr>
          <w:lang w:val="en-CA"/>
        </w:rPr>
        <w:t>This section describes the interface of the</w:t>
      </w:r>
      <w:r w:rsidR="003E65CE" w:rsidRPr="00AF160E">
        <w:rPr>
          <w:lang w:val="en-CA"/>
        </w:rPr>
        <w:t xml:space="preserve"> component </w:t>
      </w:r>
      <w:r w:rsidR="003E65CE" w:rsidRPr="00AF160E">
        <w:rPr>
          <w:i/>
          <w:lang w:val="en-CA"/>
        </w:rPr>
        <w:t>yarn_epoch</w:t>
      </w:r>
      <w:r w:rsidR="003E65CE" w:rsidRPr="00AF160E">
        <w:rPr>
          <w:lang w:val="en-CA"/>
        </w:rPr>
        <w:t xml:space="preserve"> </w:t>
      </w:r>
      <w:r w:rsidRPr="00AF160E">
        <w:rPr>
          <w:lang w:val="en-CA"/>
        </w:rPr>
        <w:t>which will then be used to describe the states of an epoch.</w:t>
      </w:r>
    </w:p>
    <w:p w:rsidR="003E65CE" w:rsidRPr="00AF160E" w:rsidRDefault="003E65CE" w:rsidP="003D2372">
      <w:pPr>
        <w:pStyle w:val="ComponentEnum"/>
        <w:rPr>
          <w:lang w:val="en-CA"/>
        </w:rPr>
      </w:pPr>
      <w:r w:rsidRPr="00AF160E">
        <w:rPr>
          <w:b/>
          <w:lang w:val="en-CA"/>
        </w:rPr>
        <w:t>next():</w:t>
      </w:r>
      <w:r w:rsidRPr="00AF160E">
        <w:rPr>
          <w:lang w:val="en-CA"/>
        </w:rPr>
        <w:t xml:space="preserve"> </w:t>
      </w:r>
      <w:r w:rsidR="00917EAE" w:rsidRPr="00AF160E">
        <w:rPr>
          <w:lang w:val="en-CA"/>
        </w:rPr>
        <w:t>Returns the next epoch to</w:t>
      </w:r>
      <w:r w:rsidR="003D2372" w:rsidRPr="00AF160E">
        <w:rPr>
          <w:lang w:val="en-CA"/>
        </w:rPr>
        <w:t xml:space="preserve"> execute</w:t>
      </w:r>
      <w:r w:rsidR="00917EAE" w:rsidRPr="00AF160E">
        <w:rPr>
          <w:lang w:val="en-CA"/>
        </w:rPr>
        <w:t>.</w:t>
      </w:r>
      <w:r w:rsidR="00FA25A5" w:rsidRPr="00AF160E">
        <w:rPr>
          <w:lang w:val="en-CA"/>
        </w:rPr>
        <w:t xml:space="preserve"> The returned epoch may</w:t>
      </w:r>
      <w:r w:rsidR="00F65D97" w:rsidRPr="00AF160E">
        <w:rPr>
          <w:lang w:val="en-CA"/>
        </w:rPr>
        <w:t xml:space="preserve"> require a rollback before </w:t>
      </w:r>
      <w:r w:rsidR="006627A2" w:rsidRPr="00AF160E">
        <w:rPr>
          <w:lang w:val="en-CA"/>
        </w:rPr>
        <w:t>any computation can take place</w:t>
      </w:r>
      <w:r w:rsidR="00F65D97" w:rsidRPr="00AF160E">
        <w:rPr>
          <w:lang w:val="en-CA"/>
        </w:rPr>
        <w:t>.</w:t>
      </w:r>
      <w:r w:rsidR="003D2372" w:rsidRPr="00AF160E">
        <w:rPr>
          <w:lang w:val="en-CA"/>
        </w:rPr>
        <w:t xml:space="preserve"> I</w:t>
      </w:r>
      <w:r w:rsidR="00366B23" w:rsidRPr="00AF160E">
        <w:rPr>
          <w:lang w:val="en-CA"/>
        </w:rPr>
        <w:t xml:space="preserve">f an epoch is marked by the </w:t>
      </w:r>
      <w:r w:rsidR="00366B23" w:rsidRPr="00AF160E">
        <w:rPr>
          <w:i/>
          <w:lang w:val="en-CA"/>
        </w:rPr>
        <w:t>stop()</w:t>
      </w:r>
      <w:r w:rsidR="00366B23" w:rsidRPr="00AF160E">
        <w:rPr>
          <w:lang w:val="en-CA"/>
        </w:rPr>
        <w:t xml:space="preserve"> function then this function will </w:t>
      </w:r>
      <w:r w:rsidR="00E80408" w:rsidRPr="00AF160E">
        <w:rPr>
          <w:lang w:val="en-CA"/>
        </w:rPr>
        <w:t>no longer return any new epoch until the marked epoch is rolled-back.</w:t>
      </w:r>
      <w:r w:rsidR="003D2372" w:rsidRPr="00AF160E">
        <w:rPr>
          <w:lang w:val="en-CA"/>
        </w:rPr>
        <w:t xml:space="preserve"> If the marked epoch is committed then this function indicates to the caller that the computation is done.</w:t>
      </w:r>
    </w:p>
    <w:p w:rsidR="004B61F0" w:rsidRPr="00AF160E" w:rsidRDefault="004B61F0" w:rsidP="004B61F0">
      <w:pPr>
        <w:pStyle w:val="ComponentEnumPara"/>
        <w:rPr>
          <w:lang w:val="en-CA"/>
        </w:rPr>
      </w:pPr>
      <w:r w:rsidRPr="00AF160E">
        <w:rPr>
          <w:lang w:val="en-CA"/>
        </w:rPr>
        <w:t xml:space="preserve">To keep the coherence of the returned epoch, this function will block if there's an active call to the </w:t>
      </w:r>
      <w:r w:rsidRPr="00AF160E">
        <w:rPr>
          <w:i/>
          <w:lang w:val="en-CA"/>
        </w:rPr>
        <w:t>rollback()</w:t>
      </w:r>
      <w:r w:rsidRPr="00AF160E">
        <w:rPr>
          <w:lang w:val="en-CA"/>
        </w:rPr>
        <w:t xml:space="preserve"> function.</w:t>
      </w:r>
      <w:r w:rsidR="0077591D" w:rsidRPr="00AF160E">
        <w:rPr>
          <w:lang w:val="en-CA"/>
        </w:rPr>
        <w:t xml:space="preserve"> This was done to simplify the state transitions and because this function is not within the critical performance path.</w:t>
      </w:r>
    </w:p>
    <w:p w:rsidR="005C0D1B" w:rsidRPr="00AF160E" w:rsidRDefault="005C0D1B" w:rsidP="005C0D1B">
      <w:pPr>
        <w:pStyle w:val="ComponentEnum"/>
        <w:rPr>
          <w:lang w:val="en-CA"/>
        </w:rPr>
      </w:pPr>
      <w:r w:rsidRPr="00AF160E">
        <w:rPr>
          <w:b/>
          <w:lang w:val="en-CA"/>
        </w:rPr>
        <w:t>stop():</w:t>
      </w:r>
      <w:r w:rsidRPr="00AF160E">
        <w:rPr>
          <w:lang w:val="en-CA"/>
        </w:rPr>
        <w:t xml:space="preserve"> </w:t>
      </w:r>
      <w:r w:rsidR="008744A6" w:rsidRPr="00AF160E">
        <w:rPr>
          <w:lang w:val="en-CA"/>
        </w:rPr>
        <w:t>Signals</w:t>
      </w:r>
      <w:r w:rsidR="0026618E" w:rsidRPr="00AF160E">
        <w:rPr>
          <w:lang w:val="en-CA"/>
        </w:rPr>
        <w:t xml:space="preserve"> that the computation is completed at </w:t>
      </w:r>
      <w:r w:rsidR="008744A6" w:rsidRPr="00AF160E">
        <w:rPr>
          <w:lang w:val="en-CA"/>
        </w:rPr>
        <w:t>indicated epoch</w:t>
      </w:r>
      <w:r w:rsidR="0026618E" w:rsidRPr="00AF160E">
        <w:rPr>
          <w:lang w:val="en-CA"/>
        </w:rPr>
        <w:t xml:space="preserve">. If the indicated epoch </w:t>
      </w:r>
      <w:r w:rsidR="00366B23" w:rsidRPr="00AF160E">
        <w:rPr>
          <w:lang w:val="en-CA"/>
        </w:rPr>
        <w:t>is rollback after the call is made then the epoch will no longer mark the termination of the computation.</w:t>
      </w:r>
      <w:r w:rsidR="00A918EF" w:rsidRPr="00AF160E">
        <w:rPr>
          <w:lang w:val="en-CA"/>
        </w:rPr>
        <w:t xml:space="preserve"> If two epochs are marked then only the earliest epoch is kept.</w:t>
      </w:r>
    </w:p>
    <w:p w:rsidR="00431D3F" w:rsidRPr="00AF160E" w:rsidRDefault="00431D3F" w:rsidP="00431D3F">
      <w:pPr>
        <w:pStyle w:val="ComponentEnum"/>
        <w:rPr>
          <w:lang w:val="en-CA"/>
        </w:rPr>
      </w:pPr>
      <w:r w:rsidRPr="00AF160E">
        <w:rPr>
          <w:b/>
          <w:lang w:val="en-CA"/>
        </w:rPr>
        <w:t>done():</w:t>
      </w:r>
      <w:r w:rsidR="000D084E" w:rsidRPr="00AF160E">
        <w:rPr>
          <w:lang w:val="en-CA"/>
        </w:rPr>
        <w:t xml:space="preserve"> Signals that the </w:t>
      </w:r>
      <w:r w:rsidR="00114F19" w:rsidRPr="00AF160E">
        <w:rPr>
          <w:lang w:val="en-CA"/>
        </w:rPr>
        <w:t xml:space="preserve">computation of the tasks for the </w:t>
      </w:r>
      <w:r w:rsidR="000D084E" w:rsidRPr="00AF160E">
        <w:rPr>
          <w:lang w:val="en-CA"/>
        </w:rPr>
        <w:t>epoch is completed.</w:t>
      </w:r>
    </w:p>
    <w:p w:rsidR="00431D3F" w:rsidRPr="00AF160E" w:rsidRDefault="00431D3F" w:rsidP="00431D3F">
      <w:pPr>
        <w:pStyle w:val="ComponentEnum"/>
        <w:rPr>
          <w:lang w:val="en-CA"/>
        </w:rPr>
      </w:pPr>
      <w:r w:rsidRPr="00AF160E">
        <w:rPr>
          <w:b/>
          <w:lang w:val="en-CA"/>
        </w:rPr>
        <w:t>rollback():</w:t>
      </w:r>
      <w:r w:rsidR="00DC63E1" w:rsidRPr="00AF160E">
        <w:rPr>
          <w:lang w:val="en-CA"/>
        </w:rPr>
        <w:t xml:space="preserve"> Signals a data dependency violation on a given epoch and marks the epoch and every subsequent active epoch with the rollback status.</w:t>
      </w:r>
      <w:r w:rsidR="0016302F" w:rsidRPr="00AF160E">
        <w:rPr>
          <w:lang w:val="en-CA"/>
        </w:rPr>
        <w:t xml:space="preserve"> It should be noted that this function should always be called with an epoch that is lat</w:t>
      </w:r>
      <w:r w:rsidR="00D2542E" w:rsidRPr="00AF160E">
        <w:rPr>
          <w:lang w:val="en-CA"/>
        </w:rPr>
        <w:t>er then the epoch of the caller</w:t>
      </w:r>
      <w:r w:rsidR="0016302F" w:rsidRPr="00AF160E">
        <w:rPr>
          <w:lang w:val="en-CA"/>
        </w:rPr>
        <w:t xml:space="preserve">. </w:t>
      </w:r>
      <w:r w:rsidR="00B46B97" w:rsidRPr="00AF160E">
        <w:rPr>
          <w:lang w:val="en-CA"/>
        </w:rPr>
        <w:t>Meaning that an epoch can't rollback itself and data dependency violation can only occur with epochs that are more speculative then the current epoch.</w:t>
      </w:r>
    </w:p>
    <w:p w:rsidR="009E68ED" w:rsidRPr="00AF160E" w:rsidRDefault="009E68ED" w:rsidP="009E68ED">
      <w:pPr>
        <w:pStyle w:val="ComponentEnumPara"/>
        <w:rPr>
          <w:lang w:val="en-CA"/>
        </w:rPr>
      </w:pPr>
      <w:r w:rsidRPr="00AF160E">
        <w:rPr>
          <w:lang w:val="en-CA"/>
        </w:rPr>
        <w:t xml:space="preserve">To keep the coherence of the epochs being rolled-back, this function will block if there's an active call to the </w:t>
      </w:r>
      <w:r w:rsidRPr="00AF160E">
        <w:rPr>
          <w:i/>
          <w:lang w:val="en-CA"/>
        </w:rPr>
        <w:t xml:space="preserve">rollback() </w:t>
      </w:r>
      <w:r w:rsidRPr="00AF160E">
        <w:rPr>
          <w:lang w:val="en-CA"/>
        </w:rPr>
        <w:t xml:space="preserve">function or the </w:t>
      </w:r>
      <w:r w:rsidRPr="00AF160E">
        <w:rPr>
          <w:i/>
          <w:lang w:val="en-CA"/>
        </w:rPr>
        <w:t>next()</w:t>
      </w:r>
      <w:r w:rsidRPr="00AF160E">
        <w:rPr>
          <w:lang w:val="en-CA"/>
        </w:rPr>
        <w:t xml:space="preserve"> function. This was done to simplify the state transitions and because this function is not within the critical performance path.</w:t>
      </w:r>
    </w:p>
    <w:p w:rsidR="00431D3F" w:rsidRPr="00AF160E" w:rsidRDefault="00431D3F" w:rsidP="00431D3F">
      <w:pPr>
        <w:pStyle w:val="ComponentEnum"/>
        <w:rPr>
          <w:lang w:val="en-CA"/>
        </w:rPr>
      </w:pPr>
      <w:r w:rsidRPr="00AF160E">
        <w:rPr>
          <w:b/>
          <w:lang w:val="en-CA"/>
        </w:rPr>
        <w:t>rollback_done():</w:t>
      </w:r>
      <w:r w:rsidR="005441B1" w:rsidRPr="00AF160E">
        <w:rPr>
          <w:lang w:val="en-CA"/>
        </w:rPr>
        <w:t xml:space="preserve"> </w:t>
      </w:r>
      <w:r w:rsidR="002D0A57" w:rsidRPr="00AF160E">
        <w:rPr>
          <w:lang w:val="en-CA"/>
        </w:rPr>
        <w:t>Signals</w:t>
      </w:r>
      <w:r w:rsidR="005441B1" w:rsidRPr="00AF160E">
        <w:rPr>
          <w:lang w:val="en-CA"/>
        </w:rPr>
        <w:t xml:space="preserve"> that</w:t>
      </w:r>
      <w:r w:rsidR="00747FC0" w:rsidRPr="00AF160E">
        <w:rPr>
          <w:lang w:val="en-CA"/>
        </w:rPr>
        <w:t xml:space="preserve"> the epoch has been rolled-back and is ready to be </w:t>
      </w:r>
      <w:r w:rsidR="0016302F" w:rsidRPr="00AF160E">
        <w:rPr>
          <w:lang w:val="en-CA"/>
        </w:rPr>
        <w:t>re-used</w:t>
      </w:r>
      <w:r w:rsidR="00747FC0" w:rsidRPr="00AF160E">
        <w:rPr>
          <w:lang w:val="en-CA"/>
        </w:rPr>
        <w:t>.</w:t>
      </w:r>
    </w:p>
    <w:p w:rsidR="00431D3F" w:rsidRPr="00AF160E" w:rsidRDefault="00431D3F" w:rsidP="00431D3F">
      <w:pPr>
        <w:pStyle w:val="ComponentEnum"/>
        <w:rPr>
          <w:lang w:val="en-CA"/>
        </w:rPr>
      </w:pPr>
      <w:r w:rsidRPr="00AF160E">
        <w:rPr>
          <w:b/>
          <w:lang w:val="en-CA"/>
        </w:rPr>
        <w:t>get_next_commit():</w:t>
      </w:r>
      <w:r w:rsidR="00811317" w:rsidRPr="00AF160E">
        <w:rPr>
          <w:lang w:val="en-CA"/>
        </w:rPr>
        <w:t xml:space="preserve"> Returns the next epoch that is ready to be committed. If no epochs are ready the caller will be notified.</w:t>
      </w:r>
    </w:p>
    <w:p w:rsidR="00431D3F" w:rsidRPr="00AF160E" w:rsidRDefault="00431D3F" w:rsidP="00431D3F">
      <w:pPr>
        <w:pStyle w:val="ComponentEnum"/>
        <w:rPr>
          <w:lang w:val="en-CA"/>
        </w:rPr>
      </w:pPr>
      <w:r w:rsidRPr="00AF160E">
        <w:rPr>
          <w:b/>
          <w:lang w:val="en-CA"/>
        </w:rPr>
        <w:lastRenderedPageBreak/>
        <w:t>commit_done():</w:t>
      </w:r>
      <w:r w:rsidR="002D0A57" w:rsidRPr="00AF160E">
        <w:rPr>
          <w:lang w:val="en-CA"/>
        </w:rPr>
        <w:t xml:space="preserve"> Signals that the epoch has been committed and is ready to be re-allocated.</w:t>
      </w:r>
    </w:p>
    <w:p w:rsidR="00314F10" w:rsidRPr="00AF160E" w:rsidRDefault="00314F10" w:rsidP="00314F10">
      <w:pPr>
        <w:pStyle w:val="Heading3"/>
        <w:rPr>
          <w:lang w:val="en-CA"/>
        </w:rPr>
      </w:pPr>
      <w:bookmarkStart w:id="22" w:name="_Toc299762295"/>
      <w:r w:rsidRPr="00AF160E">
        <w:rPr>
          <w:lang w:val="en-CA"/>
        </w:rPr>
        <w:t>3.3.3 Epoch States Description</w:t>
      </w:r>
      <w:bookmarkEnd w:id="22"/>
    </w:p>
    <w:p w:rsidR="005C7ED2" w:rsidRPr="00AF160E" w:rsidRDefault="0064369E" w:rsidP="005C7ED2">
      <w:pPr>
        <w:rPr>
          <w:lang w:val="en-CA"/>
        </w:rPr>
      </w:pPr>
      <w:r w:rsidRPr="00AF160E">
        <w:rPr>
          <w:lang w:val="en-CA"/>
        </w:rPr>
        <w:fldChar w:fldCharType="begin"/>
      </w:r>
      <w:r w:rsidR="005C7ED2" w:rsidRPr="00AF160E">
        <w:rPr>
          <w:lang w:val="en-CA"/>
        </w:rPr>
        <w:instrText xml:space="preserve"> REF _Ref296527139 \h </w:instrText>
      </w:r>
      <w:r w:rsidRPr="00AF160E">
        <w:rPr>
          <w:lang w:val="en-CA"/>
        </w:rPr>
      </w:r>
      <w:r w:rsidRPr="00AF160E">
        <w:rPr>
          <w:lang w:val="en-CA"/>
        </w:rPr>
        <w:fldChar w:fldCharType="separate"/>
      </w:r>
      <w:r w:rsidR="005C7ED2" w:rsidRPr="00AF160E">
        <w:rPr>
          <w:lang w:val="en-CA"/>
        </w:rPr>
        <w:t xml:space="preserve">Figure </w:t>
      </w:r>
      <w:r w:rsidR="005C7ED2" w:rsidRPr="00AF160E">
        <w:rPr>
          <w:noProof/>
          <w:lang w:val="en-CA"/>
        </w:rPr>
        <w:t>iii</w:t>
      </w:r>
      <w:r w:rsidRPr="00AF160E">
        <w:rPr>
          <w:lang w:val="en-CA"/>
        </w:rPr>
        <w:fldChar w:fldCharType="end"/>
      </w:r>
      <w:r w:rsidR="005C7ED2" w:rsidRPr="00AF160E">
        <w:rPr>
          <w:lang w:val="en-CA"/>
        </w:rPr>
        <w:t xml:space="preserve"> presents the state diagram for an epoch. Note that epochs are all pre-allocated and to save memory they are continuously re-used.  This explains why </w:t>
      </w:r>
      <w:r w:rsidR="005C7ED2" w:rsidRPr="00AF160E">
        <w:rPr>
          <w:i/>
          <w:lang w:val="en-CA"/>
        </w:rPr>
        <w:t>Commit</w:t>
      </w:r>
      <w:r w:rsidR="005C7ED2" w:rsidRPr="00AF160E">
        <w:rPr>
          <w:lang w:val="en-CA"/>
        </w:rPr>
        <w:t xml:space="preserve"> is marked as the initial state and its outgoing link to the </w:t>
      </w:r>
      <w:r w:rsidR="005C7ED2" w:rsidRPr="00AF160E">
        <w:rPr>
          <w:i/>
          <w:lang w:val="en-CA"/>
        </w:rPr>
        <w:t>Executing</w:t>
      </w:r>
      <w:r w:rsidR="005C7ED2" w:rsidRPr="00AF160E">
        <w:rPr>
          <w:lang w:val="en-CA"/>
        </w:rPr>
        <w:t xml:space="preserve"> state.</w:t>
      </w:r>
    </w:p>
    <w:p w:rsidR="00AF5EFB" w:rsidRPr="00AF160E" w:rsidRDefault="00A56A0E" w:rsidP="00AF5EFB">
      <w:pPr>
        <w:jc w:val="center"/>
        <w:rPr>
          <w:lang w:val="en-CA"/>
        </w:rPr>
      </w:pPr>
      <w:r w:rsidRPr="00AF160E">
        <w:rPr>
          <w:lang w:val="en-CA"/>
        </w:rPr>
        <w:object w:dxaOrig="5009" w:dyaOrig="6379">
          <v:shape id="_x0000_i1027" type="#_x0000_t75" style="width:250.5pt;height:318.75pt" o:ole="">
            <v:imagedata r:id="rId13" o:title=""/>
          </v:shape>
          <o:OLEObject Type="Embed" ProgID="Visio.Drawing.11" ShapeID="_x0000_i1027" DrawAspect="Content" ObjectID="_1373757135" r:id="rId14"/>
        </w:object>
      </w:r>
    </w:p>
    <w:p w:rsidR="00AF5EFB" w:rsidRPr="00AF160E" w:rsidRDefault="00AF5EFB" w:rsidP="00AF5EFB">
      <w:pPr>
        <w:pStyle w:val="Caption"/>
        <w:rPr>
          <w:lang w:val="en-CA"/>
        </w:rPr>
      </w:pPr>
      <w:bookmarkStart w:id="23" w:name="_Ref296527139"/>
      <w:bookmarkStart w:id="24" w:name="_Toc299762323"/>
      <w:r w:rsidRPr="00AF160E">
        <w:rPr>
          <w:lang w:val="en-CA"/>
        </w:rPr>
        <w:t xml:space="preserve">Figure </w:t>
      </w:r>
      <w:r w:rsidR="0064369E" w:rsidRPr="00AF160E">
        <w:rPr>
          <w:lang w:val="en-CA"/>
        </w:rPr>
        <w:fldChar w:fldCharType="begin"/>
      </w:r>
      <w:r w:rsidR="000E4340" w:rsidRPr="00AF160E">
        <w:rPr>
          <w:lang w:val="en-CA"/>
        </w:rPr>
        <w:instrText xml:space="preserve"> SEQ Figure \* roman </w:instrText>
      </w:r>
      <w:r w:rsidR="0064369E" w:rsidRPr="00AF160E">
        <w:rPr>
          <w:lang w:val="en-CA"/>
        </w:rPr>
        <w:fldChar w:fldCharType="separate"/>
      </w:r>
      <w:r w:rsidR="00142B05">
        <w:rPr>
          <w:noProof/>
          <w:lang w:val="en-CA"/>
        </w:rPr>
        <w:t>iii</w:t>
      </w:r>
      <w:r w:rsidR="0064369E" w:rsidRPr="00AF160E">
        <w:rPr>
          <w:lang w:val="en-CA"/>
        </w:rPr>
        <w:fldChar w:fldCharType="end"/>
      </w:r>
      <w:bookmarkEnd w:id="23"/>
      <w:r w:rsidRPr="00AF160E">
        <w:rPr>
          <w:lang w:val="en-CA"/>
        </w:rPr>
        <w:t xml:space="preserve"> - </w:t>
      </w:r>
      <w:r w:rsidR="00587F79" w:rsidRPr="00AF160E">
        <w:rPr>
          <w:lang w:val="en-CA"/>
        </w:rPr>
        <w:t>Epoch States</w:t>
      </w:r>
      <w:bookmarkEnd w:id="24"/>
    </w:p>
    <w:p w:rsidR="00AF5EFB" w:rsidRPr="00AF160E" w:rsidRDefault="006F1FFD" w:rsidP="006F1FFD">
      <w:pPr>
        <w:pStyle w:val="ComponentEnum"/>
        <w:rPr>
          <w:lang w:val="en-CA"/>
        </w:rPr>
      </w:pPr>
      <w:r w:rsidRPr="00AF160E">
        <w:rPr>
          <w:b/>
          <w:lang w:val="en-CA"/>
        </w:rPr>
        <w:t>Executing:</w:t>
      </w:r>
      <w:r w:rsidR="005D7EDD" w:rsidRPr="00AF160E">
        <w:rPr>
          <w:lang w:val="en-CA"/>
        </w:rPr>
        <w:t xml:space="preserve"> This state indicates that the ep</w:t>
      </w:r>
      <w:r w:rsidR="00D46827" w:rsidRPr="00AF160E">
        <w:rPr>
          <w:lang w:val="en-CA"/>
        </w:rPr>
        <w:t>och is being computed but could be rolled-back at any moment if a data dependency violation is detected.</w:t>
      </w:r>
      <w:r w:rsidR="00DE1E2B" w:rsidRPr="00AF160E">
        <w:rPr>
          <w:lang w:val="en-CA"/>
        </w:rPr>
        <w:t xml:space="preserve"> If it is rolled-back, the computation should stop as soon as possible because any modificati</w:t>
      </w:r>
      <w:r w:rsidR="001D5A77" w:rsidRPr="00AF160E">
        <w:rPr>
          <w:lang w:val="en-CA"/>
        </w:rPr>
        <w:t>ons it makes will be discarded.</w:t>
      </w:r>
    </w:p>
    <w:p w:rsidR="006F1FFD" w:rsidRPr="00AF160E" w:rsidRDefault="006F1FFD" w:rsidP="006F1FFD">
      <w:pPr>
        <w:pStyle w:val="ComponentEnum"/>
        <w:rPr>
          <w:lang w:val="en-CA"/>
        </w:rPr>
      </w:pPr>
      <w:r w:rsidRPr="00AF160E">
        <w:rPr>
          <w:b/>
          <w:lang w:val="en-CA"/>
        </w:rPr>
        <w:t>Done:</w:t>
      </w:r>
      <w:r w:rsidR="003367E0" w:rsidRPr="00AF160E">
        <w:rPr>
          <w:lang w:val="en-CA"/>
        </w:rPr>
        <w:t xml:space="preserve"> </w:t>
      </w:r>
      <w:r w:rsidR="00C836D6" w:rsidRPr="00AF160E">
        <w:rPr>
          <w:lang w:val="en-CA"/>
        </w:rPr>
        <w:t>This stat</w:t>
      </w:r>
      <w:r w:rsidR="008526E8" w:rsidRPr="00AF160E">
        <w:rPr>
          <w:lang w:val="en-CA"/>
        </w:rPr>
        <w:t>e</w:t>
      </w:r>
      <w:r w:rsidR="003367E0" w:rsidRPr="00AF160E">
        <w:rPr>
          <w:lang w:val="en-CA"/>
        </w:rPr>
        <w:t xml:space="preserve"> indicates that the computation is completed and </w:t>
      </w:r>
      <w:r w:rsidR="00CC01C4" w:rsidRPr="00AF160E">
        <w:rPr>
          <w:lang w:val="en-CA"/>
        </w:rPr>
        <w:t xml:space="preserve">is </w:t>
      </w:r>
      <w:r w:rsidR="003367E0" w:rsidRPr="00AF160E">
        <w:rPr>
          <w:lang w:val="en-CA"/>
        </w:rPr>
        <w:t>ready to be committed.</w:t>
      </w:r>
      <w:r w:rsidR="00E3252E" w:rsidRPr="00AF160E">
        <w:rPr>
          <w:lang w:val="en-CA"/>
        </w:rPr>
        <w:t xml:space="preserve"> </w:t>
      </w:r>
      <w:r w:rsidR="008077AA" w:rsidRPr="00AF160E">
        <w:rPr>
          <w:lang w:val="en-CA"/>
        </w:rPr>
        <w:t>The computations done by this state are</w:t>
      </w:r>
      <w:r w:rsidR="004732F8" w:rsidRPr="00AF160E">
        <w:rPr>
          <w:lang w:val="en-CA"/>
        </w:rPr>
        <w:t xml:space="preserve"> still subject to rollbacks.</w:t>
      </w:r>
      <w:r w:rsidR="00485716" w:rsidRPr="00AF160E">
        <w:rPr>
          <w:lang w:val="en-CA"/>
        </w:rPr>
        <w:t xml:space="preserve"> It should be noted that if the epoch is returned by the </w:t>
      </w:r>
      <w:r w:rsidR="00485716" w:rsidRPr="00AF160E">
        <w:rPr>
          <w:i/>
          <w:lang w:val="en-CA"/>
        </w:rPr>
        <w:t>get_next_commit()</w:t>
      </w:r>
      <w:r w:rsidR="00485716" w:rsidRPr="00AF160E">
        <w:rPr>
          <w:lang w:val="en-CA"/>
        </w:rPr>
        <w:t xml:space="preserve"> function then it can no longer be rolled-back even though it's state hasn't changed.</w:t>
      </w:r>
      <w:r w:rsidR="005B39C0" w:rsidRPr="00AF160E">
        <w:rPr>
          <w:lang w:val="en-CA"/>
        </w:rPr>
        <w:t xml:space="preserve"> This is because every </w:t>
      </w:r>
      <w:r w:rsidR="0015424E" w:rsidRPr="00AF160E">
        <w:rPr>
          <w:lang w:val="en-CA"/>
        </w:rPr>
        <w:t>earlier epoch</w:t>
      </w:r>
      <w:r w:rsidR="005B39C0" w:rsidRPr="00AF160E">
        <w:rPr>
          <w:lang w:val="en-CA"/>
        </w:rPr>
        <w:t xml:space="preserve"> are in the </w:t>
      </w:r>
      <w:r w:rsidR="005B39C0" w:rsidRPr="00AF160E">
        <w:rPr>
          <w:i/>
          <w:lang w:val="en-CA"/>
        </w:rPr>
        <w:t>Done</w:t>
      </w:r>
      <w:r w:rsidR="005B39C0" w:rsidRPr="00AF160E">
        <w:rPr>
          <w:lang w:val="en-CA"/>
        </w:rPr>
        <w:t xml:space="preserve"> or </w:t>
      </w:r>
      <w:r w:rsidR="005B39C0" w:rsidRPr="00AF160E">
        <w:rPr>
          <w:i/>
          <w:lang w:val="en-CA"/>
        </w:rPr>
        <w:t>Commit</w:t>
      </w:r>
      <w:r w:rsidR="005B39C0" w:rsidRPr="00AF160E">
        <w:rPr>
          <w:lang w:val="en-CA"/>
        </w:rPr>
        <w:t xml:space="preserve"> state and can therefore no longer generate any rollback.</w:t>
      </w:r>
    </w:p>
    <w:p w:rsidR="006F1FFD" w:rsidRPr="00AF160E" w:rsidRDefault="006F1FFD" w:rsidP="006F1FFD">
      <w:pPr>
        <w:pStyle w:val="ComponentEnum"/>
        <w:rPr>
          <w:lang w:val="en-CA"/>
        </w:rPr>
      </w:pPr>
      <w:r w:rsidRPr="00AF160E">
        <w:rPr>
          <w:b/>
          <w:lang w:val="en-CA"/>
        </w:rPr>
        <w:lastRenderedPageBreak/>
        <w:t>Commit:</w:t>
      </w:r>
      <w:r w:rsidRPr="00AF160E">
        <w:rPr>
          <w:lang w:val="en-CA"/>
        </w:rPr>
        <w:t xml:space="preserve"> </w:t>
      </w:r>
      <w:r w:rsidR="00485716" w:rsidRPr="00AF160E">
        <w:rPr>
          <w:lang w:val="en-CA"/>
        </w:rPr>
        <w:t>This state indicates that</w:t>
      </w:r>
      <w:r w:rsidR="00FC3CAB" w:rsidRPr="00AF160E">
        <w:rPr>
          <w:lang w:val="en-CA"/>
        </w:rPr>
        <w:t xml:space="preserve"> every </w:t>
      </w:r>
      <w:r w:rsidR="00FC3CAB" w:rsidRPr="00AF160E">
        <w:rPr>
          <w:i/>
          <w:lang w:val="en-CA"/>
        </w:rPr>
        <w:t>write</w:t>
      </w:r>
      <w:r w:rsidR="00FC3CAB" w:rsidRPr="00AF160E">
        <w:rPr>
          <w:lang w:val="en-CA"/>
        </w:rPr>
        <w:t>s made by the epoch have been committed to memory and the epoch is ready to be re-used.</w:t>
      </w:r>
    </w:p>
    <w:p w:rsidR="006F1FFD" w:rsidRPr="00AF160E" w:rsidRDefault="006F1FFD" w:rsidP="006F1FFD">
      <w:pPr>
        <w:pStyle w:val="ComponentEnum"/>
        <w:rPr>
          <w:lang w:val="en-CA"/>
        </w:rPr>
      </w:pPr>
      <w:r w:rsidRPr="00AF160E">
        <w:rPr>
          <w:b/>
          <w:lang w:val="en-CA"/>
        </w:rPr>
        <w:t>Pending Rollback:</w:t>
      </w:r>
      <w:r w:rsidR="00875847" w:rsidRPr="00AF160E">
        <w:rPr>
          <w:lang w:val="en-CA"/>
        </w:rPr>
        <w:t xml:space="preserve"> This state indicates that a rollback occurred while the epoch was executing. This transitory state is required in order to prevent the </w:t>
      </w:r>
      <w:r w:rsidR="00875847" w:rsidRPr="00AF160E">
        <w:rPr>
          <w:i/>
          <w:lang w:val="en-CA"/>
        </w:rPr>
        <w:t>next()</w:t>
      </w:r>
      <w:r w:rsidR="00875847" w:rsidRPr="00AF160E">
        <w:rPr>
          <w:lang w:val="en-CA"/>
        </w:rPr>
        <w:t xml:space="preserve"> function </w:t>
      </w:r>
      <w:r w:rsidR="004B4541" w:rsidRPr="00AF160E">
        <w:rPr>
          <w:lang w:val="en-CA"/>
        </w:rPr>
        <w:t>from prematurely returning the epoch. This i</w:t>
      </w:r>
      <w:r w:rsidR="0038402B" w:rsidRPr="00AF160E">
        <w:rPr>
          <w:lang w:val="en-CA"/>
        </w:rPr>
        <w:t xml:space="preserve">s mainly to prevent multiple </w:t>
      </w:r>
      <w:r w:rsidR="004B4541" w:rsidRPr="00AF160E">
        <w:rPr>
          <w:lang w:val="en-CA"/>
        </w:rPr>
        <w:t xml:space="preserve">threads </w:t>
      </w:r>
      <w:r w:rsidR="0038402B" w:rsidRPr="00AF160E">
        <w:rPr>
          <w:lang w:val="en-CA"/>
        </w:rPr>
        <w:t xml:space="preserve">being allocated the same at the same time which could lead to </w:t>
      </w:r>
      <w:r w:rsidR="00AC12EC" w:rsidRPr="00AF160E">
        <w:rPr>
          <w:lang w:val="en-CA"/>
        </w:rPr>
        <w:t>inconsistencies</w:t>
      </w:r>
      <w:r w:rsidR="004B4541" w:rsidRPr="00AF160E">
        <w:rPr>
          <w:lang w:val="en-CA"/>
        </w:rPr>
        <w:t xml:space="preserve">.   </w:t>
      </w:r>
    </w:p>
    <w:p w:rsidR="006F1FFD" w:rsidRPr="00AF160E" w:rsidRDefault="006F1FFD" w:rsidP="006F1FFD">
      <w:pPr>
        <w:pStyle w:val="ComponentEnum"/>
        <w:rPr>
          <w:lang w:val="en-CA"/>
        </w:rPr>
      </w:pPr>
      <w:r w:rsidRPr="00AF160E">
        <w:rPr>
          <w:b/>
          <w:lang w:val="en-CA"/>
        </w:rPr>
        <w:t>Rollback:</w:t>
      </w:r>
      <w:r w:rsidR="002B4875" w:rsidRPr="00AF160E">
        <w:rPr>
          <w:lang w:val="en-CA"/>
        </w:rPr>
        <w:t xml:space="preserve"> This state indicates that the epoch is ready </w:t>
      </w:r>
      <w:r w:rsidR="002F7918" w:rsidRPr="00AF160E">
        <w:rPr>
          <w:lang w:val="en-CA"/>
        </w:rPr>
        <w:t xml:space="preserve">to be rolled-back and can be </w:t>
      </w:r>
      <w:r w:rsidR="002B4875" w:rsidRPr="00AF160E">
        <w:rPr>
          <w:lang w:val="en-CA"/>
        </w:rPr>
        <w:t xml:space="preserve">assigned to </w:t>
      </w:r>
      <w:r w:rsidR="002F7918" w:rsidRPr="00AF160E">
        <w:rPr>
          <w:lang w:val="en-CA"/>
        </w:rPr>
        <w:t>new thread</w:t>
      </w:r>
      <w:r w:rsidR="00A56A0E" w:rsidRPr="00AF160E">
        <w:rPr>
          <w:lang w:val="en-CA"/>
        </w:rPr>
        <w:t>. Note that when calling next, the current status of the epoch will be returned to the caller before it set to executing.</w:t>
      </w:r>
      <w:r w:rsidR="00464964" w:rsidRPr="00AF160E">
        <w:rPr>
          <w:lang w:val="en-CA"/>
        </w:rPr>
        <w:t xml:space="preserve"> The caller can then examine it in order to determine whether it should perform the rollback or not.</w:t>
      </w:r>
      <w:r w:rsidR="002F13CD" w:rsidRPr="00AF160E">
        <w:rPr>
          <w:lang w:val="en-CA"/>
        </w:rPr>
        <w:t xml:space="preserve"> See section 3.4 for more details.</w:t>
      </w:r>
    </w:p>
    <w:p w:rsidR="00AF5EFB" w:rsidRPr="00AF160E" w:rsidRDefault="00AF5EFB">
      <w:pPr>
        <w:spacing w:after="0" w:afterAutospacing="0"/>
        <w:jc w:val="left"/>
        <w:rPr>
          <w:lang w:val="en-CA"/>
        </w:rPr>
      </w:pPr>
      <w:r w:rsidRPr="00AF160E">
        <w:rPr>
          <w:lang w:val="en-CA"/>
        </w:rPr>
        <w:br w:type="page"/>
      </w:r>
    </w:p>
    <w:p w:rsidR="00AF5EFB" w:rsidRPr="00AF160E" w:rsidRDefault="00672971" w:rsidP="004C0DF9">
      <w:pPr>
        <w:pStyle w:val="Heading2"/>
        <w:rPr>
          <w:lang w:val="en-CA"/>
        </w:rPr>
      </w:pPr>
      <w:bookmarkStart w:id="25" w:name="_Toc299762296"/>
      <w:r w:rsidRPr="00AF160E">
        <w:rPr>
          <w:lang w:val="en-CA"/>
        </w:rPr>
        <w:lastRenderedPageBreak/>
        <w:t>3.4</w:t>
      </w:r>
      <w:r w:rsidR="00533ADA" w:rsidRPr="00AF160E">
        <w:rPr>
          <w:lang w:val="en-CA"/>
        </w:rPr>
        <w:t xml:space="preserve"> Task E</w:t>
      </w:r>
      <w:r w:rsidR="00AF5EFB" w:rsidRPr="00AF160E">
        <w:rPr>
          <w:lang w:val="en-CA"/>
        </w:rPr>
        <w:t xml:space="preserve">xecution </w:t>
      </w:r>
      <w:r w:rsidR="00533ADA" w:rsidRPr="00AF160E">
        <w:rPr>
          <w:lang w:val="en-CA"/>
        </w:rPr>
        <w:t>Protocol</w:t>
      </w:r>
      <w:bookmarkEnd w:id="25"/>
    </w:p>
    <w:p w:rsidR="004C0DF9" w:rsidRPr="00AF160E" w:rsidRDefault="004C0DF9" w:rsidP="004C0DF9">
      <w:pPr>
        <w:rPr>
          <w:lang w:val="en-CA"/>
        </w:rPr>
      </w:pPr>
      <w:r w:rsidRPr="00AF160E">
        <w:rPr>
          <w:lang w:val="en-CA"/>
        </w:rPr>
        <w:object w:dxaOrig="9974" w:dyaOrig="12518">
          <v:shape id="_x0000_i1028" type="#_x0000_t75" style="width:443.25pt;height:556.5pt" o:ole="">
            <v:imagedata r:id="rId15" o:title=""/>
          </v:shape>
          <o:OLEObject Type="Embed" ProgID="Visio.Drawing.11" ShapeID="_x0000_i1028" DrawAspect="Content" ObjectID="_1373757136" r:id="rId16"/>
        </w:object>
      </w:r>
    </w:p>
    <w:p w:rsidR="004C0DF9" w:rsidRPr="00AF160E" w:rsidRDefault="004C0DF9" w:rsidP="004C0DF9">
      <w:pPr>
        <w:pStyle w:val="Caption"/>
        <w:rPr>
          <w:lang w:val="en-CA"/>
        </w:rPr>
      </w:pPr>
      <w:bookmarkStart w:id="26" w:name="_Ref296532784"/>
      <w:bookmarkStart w:id="27" w:name="_Toc299762324"/>
      <w:r w:rsidRPr="00AF160E">
        <w:rPr>
          <w:lang w:val="en-CA"/>
        </w:rPr>
        <w:t xml:space="preserve">Figure </w:t>
      </w:r>
      <w:r w:rsidR="0064369E" w:rsidRPr="00AF160E">
        <w:rPr>
          <w:lang w:val="en-CA"/>
        </w:rPr>
        <w:fldChar w:fldCharType="begin"/>
      </w:r>
      <w:r w:rsidR="000E4340" w:rsidRPr="00AF160E">
        <w:rPr>
          <w:lang w:val="en-CA"/>
        </w:rPr>
        <w:instrText xml:space="preserve"> SEQ Figure \* roman </w:instrText>
      </w:r>
      <w:r w:rsidR="0064369E" w:rsidRPr="00AF160E">
        <w:rPr>
          <w:lang w:val="en-CA"/>
        </w:rPr>
        <w:fldChar w:fldCharType="separate"/>
      </w:r>
      <w:r w:rsidR="00142B05">
        <w:rPr>
          <w:noProof/>
          <w:lang w:val="en-CA"/>
        </w:rPr>
        <w:t>iv</w:t>
      </w:r>
      <w:r w:rsidR="0064369E" w:rsidRPr="00AF160E">
        <w:rPr>
          <w:lang w:val="en-CA"/>
        </w:rPr>
        <w:fldChar w:fldCharType="end"/>
      </w:r>
      <w:bookmarkEnd w:id="26"/>
      <w:r w:rsidRPr="00AF160E">
        <w:rPr>
          <w:lang w:val="en-CA"/>
        </w:rPr>
        <w:t xml:space="preserve"> - Task execution protocol</w:t>
      </w:r>
      <w:bookmarkEnd w:id="27"/>
    </w:p>
    <w:p w:rsidR="00D34B54" w:rsidRPr="00AF160E" w:rsidRDefault="0064369E" w:rsidP="00D34B54">
      <w:pPr>
        <w:rPr>
          <w:lang w:val="en-CA"/>
        </w:rPr>
      </w:pPr>
      <w:fldSimple w:instr=" REF _Ref296532784 \h  \* MERGEFORMAT ">
        <w:r w:rsidR="00D34B54" w:rsidRPr="00AF160E">
          <w:rPr>
            <w:lang w:val="en-CA"/>
          </w:rPr>
          <w:t xml:space="preserve">Figure </w:t>
        </w:r>
        <w:r w:rsidR="00D34B54" w:rsidRPr="00AF160E">
          <w:rPr>
            <w:noProof/>
            <w:lang w:val="en-CA"/>
          </w:rPr>
          <w:t>iv</w:t>
        </w:r>
      </w:fldSimple>
      <w:r w:rsidR="00D34B54" w:rsidRPr="00AF160E">
        <w:rPr>
          <w:lang w:val="en-CA"/>
        </w:rPr>
        <w:t xml:space="preserve"> describes the task execution protocol which is executed by the </w:t>
      </w:r>
      <w:r w:rsidR="00D34B54" w:rsidRPr="00AF160E">
        <w:rPr>
          <w:i/>
          <w:lang w:val="en-CA"/>
        </w:rPr>
        <w:t>yarn</w:t>
      </w:r>
      <w:r w:rsidR="00D34B54" w:rsidRPr="00AF160E">
        <w:rPr>
          <w:lang w:val="en-CA"/>
        </w:rPr>
        <w:t xml:space="preserve"> component. The protocol describes how the various component of the system </w:t>
      </w:r>
      <w:r w:rsidR="000B7676" w:rsidRPr="00AF160E">
        <w:rPr>
          <w:lang w:val="en-CA"/>
        </w:rPr>
        <w:t>work together to execute the tasks in parallel and ensure the</w:t>
      </w:r>
      <w:r w:rsidR="00D34B54" w:rsidRPr="00AF160E">
        <w:rPr>
          <w:lang w:val="en-CA"/>
        </w:rPr>
        <w:t xml:space="preserve"> coherence</w:t>
      </w:r>
      <w:r w:rsidR="000B7676" w:rsidRPr="00AF160E">
        <w:rPr>
          <w:lang w:val="en-CA"/>
        </w:rPr>
        <w:t xml:space="preserve"> of the computation</w:t>
      </w:r>
      <w:r w:rsidR="00D34B54" w:rsidRPr="00AF160E">
        <w:rPr>
          <w:lang w:val="en-CA"/>
        </w:rPr>
        <w:t>.</w:t>
      </w:r>
      <w:r w:rsidR="00E619AC" w:rsidRPr="00AF160E">
        <w:rPr>
          <w:lang w:val="en-CA"/>
        </w:rPr>
        <w:t xml:space="preserve"> It is </w:t>
      </w:r>
      <w:r w:rsidR="00BE6712" w:rsidRPr="00AF160E">
        <w:rPr>
          <w:lang w:val="en-CA"/>
        </w:rPr>
        <w:t>separated</w:t>
      </w:r>
      <w:r w:rsidR="00E619AC" w:rsidRPr="00AF160E">
        <w:rPr>
          <w:lang w:val="en-CA"/>
        </w:rPr>
        <w:t xml:space="preserve"> in three phases that are</w:t>
      </w:r>
      <w:r w:rsidR="00E143FD" w:rsidRPr="00AF160E">
        <w:rPr>
          <w:lang w:val="en-CA"/>
        </w:rPr>
        <w:t xml:space="preserve"> executed sequentially in an infinite loop and are</w:t>
      </w:r>
      <w:r w:rsidR="00E619AC" w:rsidRPr="00AF160E">
        <w:rPr>
          <w:lang w:val="en-CA"/>
        </w:rPr>
        <w:t xml:space="preserve"> described in the following sub-sections</w:t>
      </w:r>
      <w:r w:rsidR="000B7676" w:rsidRPr="00AF160E">
        <w:rPr>
          <w:lang w:val="en-CA"/>
        </w:rPr>
        <w:t>.</w:t>
      </w:r>
    </w:p>
    <w:p w:rsidR="00BE6712" w:rsidRPr="00AF160E" w:rsidRDefault="00BE6712" w:rsidP="00BE6712">
      <w:pPr>
        <w:pStyle w:val="Heading3"/>
        <w:rPr>
          <w:lang w:val="en-CA"/>
        </w:rPr>
      </w:pPr>
      <w:bookmarkStart w:id="28" w:name="_Toc299762297"/>
      <w:r w:rsidRPr="00AF160E">
        <w:rPr>
          <w:lang w:val="en-CA"/>
        </w:rPr>
        <w:t>3.4.1 Get Epoch Phase</w:t>
      </w:r>
      <w:bookmarkEnd w:id="28"/>
    </w:p>
    <w:p w:rsidR="00E5647F" w:rsidRPr="00AF160E" w:rsidRDefault="00D66620" w:rsidP="00BE6712">
      <w:pPr>
        <w:rPr>
          <w:lang w:val="en-CA"/>
        </w:rPr>
      </w:pPr>
      <w:r w:rsidRPr="00AF160E">
        <w:rPr>
          <w:lang w:val="en-CA"/>
        </w:rPr>
        <w:t xml:space="preserve">The objective of the first phase is to obtain an epoch to execute. This is done by calling the </w:t>
      </w:r>
      <w:r w:rsidR="00C7548D" w:rsidRPr="00AF160E">
        <w:rPr>
          <w:i/>
          <w:lang w:val="en-CA"/>
        </w:rPr>
        <w:t>yarn_epoch</w:t>
      </w:r>
      <w:r w:rsidR="00C7548D" w:rsidRPr="00AF160E">
        <w:rPr>
          <w:lang w:val="en-CA"/>
        </w:rPr>
        <w:t xml:space="preserve"> </w:t>
      </w:r>
      <w:r w:rsidR="00F1242A" w:rsidRPr="00AF160E">
        <w:rPr>
          <w:lang w:val="en-CA"/>
        </w:rPr>
        <w:t xml:space="preserve">function </w:t>
      </w:r>
      <w:r w:rsidRPr="00AF160E">
        <w:rPr>
          <w:i/>
          <w:lang w:val="en-CA"/>
        </w:rPr>
        <w:t>next()</w:t>
      </w:r>
      <w:r w:rsidR="00F1242A" w:rsidRPr="00AF160E">
        <w:rPr>
          <w:i/>
          <w:lang w:val="en-CA"/>
        </w:rPr>
        <w:t xml:space="preserve"> </w:t>
      </w:r>
      <w:r w:rsidRPr="00AF160E">
        <w:rPr>
          <w:lang w:val="en-CA"/>
        </w:rPr>
        <w:t>described in 3.3.2</w:t>
      </w:r>
      <w:r w:rsidR="00C7548D" w:rsidRPr="00AF160E">
        <w:rPr>
          <w:lang w:val="en-CA"/>
        </w:rPr>
        <w:t xml:space="preserve">. </w:t>
      </w:r>
      <w:r w:rsidR="00E5647F" w:rsidRPr="00AF160E">
        <w:rPr>
          <w:lang w:val="en-CA"/>
        </w:rPr>
        <w:t xml:space="preserve">If the return value of the function indicates that the computation is done then the protocol breaks out of the infinite loop </w:t>
      </w:r>
      <w:r w:rsidR="00C77C7C" w:rsidRPr="00AF160E">
        <w:rPr>
          <w:lang w:val="en-CA"/>
        </w:rPr>
        <w:t>and ends</w:t>
      </w:r>
      <w:r w:rsidR="00E5647F" w:rsidRPr="00AF160E">
        <w:rPr>
          <w:lang w:val="en-CA"/>
        </w:rPr>
        <w:t xml:space="preserve"> there.</w:t>
      </w:r>
    </w:p>
    <w:p w:rsidR="00F1242A" w:rsidRPr="00AF160E" w:rsidRDefault="00F1242A" w:rsidP="00BE6712">
      <w:pPr>
        <w:rPr>
          <w:lang w:val="en-CA"/>
        </w:rPr>
      </w:pPr>
      <w:r w:rsidRPr="00AF160E">
        <w:rPr>
          <w:lang w:val="en-CA"/>
        </w:rPr>
        <w:t xml:space="preserve">If the </w:t>
      </w:r>
      <w:r w:rsidRPr="00AF160E">
        <w:rPr>
          <w:i/>
          <w:lang w:val="en-CA"/>
        </w:rPr>
        <w:t>next()</w:t>
      </w:r>
      <w:r w:rsidRPr="00AF160E">
        <w:rPr>
          <w:lang w:val="en-CA"/>
        </w:rPr>
        <w:t xml:space="preserve"> function returns an epoch, it may require that it be rolled-back. If that is the case then the </w:t>
      </w:r>
      <w:r w:rsidRPr="00AF160E">
        <w:rPr>
          <w:i/>
          <w:lang w:val="en-CA"/>
        </w:rPr>
        <w:t>yarn_dep</w:t>
      </w:r>
      <w:r w:rsidRPr="00AF160E">
        <w:rPr>
          <w:lang w:val="en-CA"/>
        </w:rPr>
        <w:t xml:space="preserve"> function </w:t>
      </w:r>
      <w:r w:rsidRPr="00AF160E">
        <w:rPr>
          <w:i/>
          <w:lang w:val="en-CA"/>
        </w:rPr>
        <w:t>rollback()</w:t>
      </w:r>
      <w:r w:rsidRPr="00AF160E">
        <w:rPr>
          <w:lang w:val="en-CA"/>
        </w:rPr>
        <w:t xml:space="preserve"> should be called to clean up the epoch. Once this is done, we signal that the epoch is rolled-back() and we can then proceed to the next phase.</w:t>
      </w:r>
    </w:p>
    <w:p w:rsidR="00F1242A" w:rsidRPr="00AF160E" w:rsidRDefault="00F1242A" w:rsidP="00BE6712">
      <w:pPr>
        <w:rPr>
          <w:lang w:val="en-CA"/>
        </w:rPr>
      </w:pPr>
      <w:r w:rsidRPr="00AF160E">
        <w:rPr>
          <w:lang w:val="en-CA"/>
        </w:rPr>
        <w:t xml:space="preserve">It should be noted that once the function </w:t>
      </w:r>
      <w:r w:rsidRPr="00AF160E">
        <w:rPr>
          <w:i/>
          <w:lang w:val="en-CA"/>
        </w:rPr>
        <w:t>next()</w:t>
      </w:r>
      <w:r w:rsidRPr="00AF160E">
        <w:rPr>
          <w:lang w:val="en-CA"/>
        </w:rPr>
        <w:t xml:space="preserve"> returns an epoch, then this thread is the only thread that owns this epoch. </w:t>
      </w:r>
      <w:r w:rsidR="0087390A" w:rsidRPr="00AF160E">
        <w:rPr>
          <w:lang w:val="en-CA"/>
        </w:rPr>
        <w:t xml:space="preserve">The ownership of the epoch remains until the end of the second phase. </w:t>
      </w:r>
      <w:r w:rsidRPr="00AF160E">
        <w:rPr>
          <w:lang w:val="en-CA"/>
        </w:rPr>
        <w:t xml:space="preserve">This means that if the epoch is to be </w:t>
      </w:r>
      <w:r w:rsidR="00200230" w:rsidRPr="00AF160E">
        <w:rPr>
          <w:lang w:val="en-CA"/>
        </w:rPr>
        <w:t>re-executed</w:t>
      </w:r>
      <w:r w:rsidRPr="00AF160E">
        <w:rPr>
          <w:lang w:val="en-CA"/>
        </w:rPr>
        <w:t xml:space="preserve"> after a rollback or be re-used to execute another epoch, then the thread asking for an epoch will block until it is made available again.</w:t>
      </w:r>
    </w:p>
    <w:p w:rsidR="00BE6712" w:rsidRPr="00AF160E" w:rsidRDefault="00BE6712" w:rsidP="00750D93">
      <w:pPr>
        <w:pStyle w:val="Heading3"/>
        <w:rPr>
          <w:lang w:val="en-CA"/>
        </w:rPr>
      </w:pPr>
      <w:bookmarkStart w:id="29" w:name="_Toc299762298"/>
      <w:r w:rsidRPr="00AF160E">
        <w:rPr>
          <w:lang w:val="en-CA"/>
        </w:rPr>
        <w:t>3.4.2 Execute Task Phase</w:t>
      </w:r>
      <w:bookmarkEnd w:id="29"/>
    </w:p>
    <w:p w:rsidR="00BE6712" w:rsidRPr="00AF160E" w:rsidRDefault="00675F0A" w:rsidP="00BE6712">
      <w:pPr>
        <w:rPr>
          <w:lang w:val="en-CA"/>
        </w:rPr>
      </w:pPr>
      <w:r w:rsidRPr="00AF160E">
        <w:rPr>
          <w:lang w:val="en-CA"/>
        </w:rPr>
        <w:t xml:space="preserve">In this phase we call the </w:t>
      </w:r>
      <w:r w:rsidRPr="00AF160E">
        <w:rPr>
          <w:i/>
          <w:lang w:val="en-CA"/>
        </w:rPr>
        <w:t>Instrumented code</w:t>
      </w:r>
      <w:r w:rsidRPr="00AF160E">
        <w:rPr>
          <w:lang w:val="en-CA"/>
        </w:rPr>
        <w:t xml:space="preserve"> component so that it can execute a given task. If multiple tasks have been assigned to an epoch then they are executed here consecutively. </w:t>
      </w:r>
      <w:r w:rsidR="006343D4" w:rsidRPr="00AF160E">
        <w:rPr>
          <w:lang w:val="en-CA"/>
        </w:rPr>
        <w:t xml:space="preserve">If the </w:t>
      </w:r>
      <w:r w:rsidR="006343D4" w:rsidRPr="00AF160E">
        <w:rPr>
          <w:i/>
          <w:lang w:val="en-CA"/>
        </w:rPr>
        <w:t>Instrumented code</w:t>
      </w:r>
      <w:r w:rsidR="006343D4" w:rsidRPr="00AF160E">
        <w:rPr>
          <w:lang w:val="en-CA"/>
        </w:rPr>
        <w:t xml:space="preserve"> component indicated that the we should stop the computation, then we signal this by calling </w:t>
      </w:r>
      <w:r w:rsidR="00242FB0" w:rsidRPr="00AF160E">
        <w:rPr>
          <w:lang w:val="en-CA"/>
        </w:rPr>
        <w:t xml:space="preserve">the </w:t>
      </w:r>
      <w:r w:rsidR="006343D4" w:rsidRPr="00AF160E">
        <w:rPr>
          <w:i/>
          <w:lang w:val="en-CA"/>
        </w:rPr>
        <w:t>yarn_epoch</w:t>
      </w:r>
      <w:r w:rsidR="00242FB0" w:rsidRPr="00AF160E">
        <w:rPr>
          <w:i/>
          <w:lang w:val="en-CA"/>
        </w:rPr>
        <w:t xml:space="preserve"> </w:t>
      </w:r>
      <w:r w:rsidR="00242FB0" w:rsidRPr="00AF160E">
        <w:rPr>
          <w:lang w:val="en-CA"/>
        </w:rPr>
        <w:t xml:space="preserve">function </w:t>
      </w:r>
      <w:r w:rsidR="00242FB0" w:rsidRPr="00AF160E">
        <w:rPr>
          <w:i/>
          <w:lang w:val="en-CA"/>
        </w:rPr>
        <w:t xml:space="preserve">stop(). </w:t>
      </w:r>
      <w:r w:rsidR="00BF7667" w:rsidRPr="00AF160E">
        <w:rPr>
          <w:lang w:val="en-CA"/>
        </w:rPr>
        <w:t xml:space="preserve">Once the tasks have been completed, we call the </w:t>
      </w:r>
      <w:r w:rsidR="00BF7667" w:rsidRPr="00AF160E">
        <w:rPr>
          <w:i/>
          <w:lang w:val="en-CA"/>
        </w:rPr>
        <w:t>yarn_epoch</w:t>
      </w:r>
      <w:r w:rsidR="00BF7667" w:rsidRPr="00AF160E">
        <w:rPr>
          <w:lang w:val="en-CA"/>
        </w:rPr>
        <w:t xml:space="preserve"> function done</w:t>
      </w:r>
      <w:r w:rsidR="00BF7667" w:rsidRPr="00AF160E">
        <w:rPr>
          <w:i/>
          <w:lang w:val="en-CA"/>
        </w:rPr>
        <w:t>()</w:t>
      </w:r>
      <w:r w:rsidR="00BF7667" w:rsidRPr="00AF160E">
        <w:rPr>
          <w:lang w:val="en-CA"/>
        </w:rPr>
        <w:t xml:space="preserve"> to </w:t>
      </w:r>
      <w:r w:rsidR="00E65BB5" w:rsidRPr="00AF160E">
        <w:rPr>
          <w:lang w:val="en-CA"/>
        </w:rPr>
        <w:t>release ownership of the epoch.</w:t>
      </w:r>
    </w:p>
    <w:p w:rsidR="00D7332A" w:rsidRPr="00AF160E" w:rsidRDefault="009F5E42" w:rsidP="00BE6712">
      <w:pPr>
        <w:rPr>
          <w:lang w:val="en-CA"/>
        </w:rPr>
      </w:pPr>
      <w:r w:rsidRPr="00AF160E">
        <w:rPr>
          <w:lang w:val="en-CA"/>
        </w:rPr>
        <w:t xml:space="preserve">During the execution of the task, the </w:t>
      </w:r>
      <w:r w:rsidRPr="00AF160E">
        <w:rPr>
          <w:i/>
          <w:lang w:val="en-CA"/>
        </w:rPr>
        <w:t>Instrumented code</w:t>
      </w:r>
      <w:r w:rsidRPr="00AF160E">
        <w:rPr>
          <w:lang w:val="en-CA"/>
        </w:rPr>
        <w:t xml:space="preserve"> component will make calls to the </w:t>
      </w:r>
      <w:r w:rsidRPr="00AF160E">
        <w:rPr>
          <w:i/>
          <w:lang w:val="en-CA"/>
        </w:rPr>
        <w:t>yarn_dep</w:t>
      </w:r>
      <w:r w:rsidRPr="00AF160E">
        <w:rPr>
          <w:lang w:val="en-CA"/>
        </w:rPr>
        <w:t xml:space="preserve"> functions </w:t>
      </w:r>
      <w:r w:rsidRPr="00AF160E">
        <w:rPr>
          <w:i/>
          <w:lang w:val="en-CA"/>
        </w:rPr>
        <w:t>load</w:t>
      </w:r>
      <w:r w:rsidR="00AE4BA2" w:rsidRPr="00AF160E">
        <w:rPr>
          <w:i/>
          <w:lang w:val="en-CA"/>
        </w:rPr>
        <w:t>()</w:t>
      </w:r>
      <w:r w:rsidRPr="00AF160E">
        <w:rPr>
          <w:i/>
          <w:lang w:val="en-CA"/>
        </w:rPr>
        <w:t xml:space="preserve"> </w:t>
      </w:r>
      <w:r w:rsidRPr="00AF160E">
        <w:rPr>
          <w:lang w:val="en-CA"/>
        </w:rPr>
        <w:t xml:space="preserve">and </w:t>
      </w:r>
      <w:r w:rsidRPr="00AF160E">
        <w:rPr>
          <w:i/>
          <w:lang w:val="en-CA"/>
        </w:rPr>
        <w:t>store</w:t>
      </w:r>
      <w:r w:rsidR="00AE4BA2" w:rsidRPr="00AF160E">
        <w:rPr>
          <w:i/>
          <w:lang w:val="en-CA"/>
        </w:rPr>
        <w:t>()</w:t>
      </w:r>
      <w:r w:rsidR="00AE4BA2" w:rsidRPr="00AF160E">
        <w:rPr>
          <w:lang w:val="en-CA"/>
        </w:rPr>
        <w:t xml:space="preserve"> for every dependencies that are being read or written. If the </w:t>
      </w:r>
      <w:r w:rsidR="00AE4BA2" w:rsidRPr="00AF160E">
        <w:rPr>
          <w:i/>
          <w:lang w:val="en-CA"/>
        </w:rPr>
        <w:t>store()</w:t>
      </w:r>
      <w:r w:rsidR="00AE4BA2" w:rsidRPr="00AF160E">
        <w:rPr>
          <w:lang w:val="en-CA"/>
        </w:rPr>
        <w:t xml:space="preserve"> function detects a data dependency violation, it will trigger a rollback by calling the </w:t>
      </w:r>
      <w:r w:rsidR="00AE4BA2" w:rsidRPr="00AF160E">
        <w:rPr>
          <w:i/>
          <w:lang w:val="en-CA"/>
        </w:rPr>
        <w:t>yarn_</w:t>
      </w:r>
      <w:r w:rsidR="00AE4BA2" w:rsidRPr="00AF160E">
        <w:rPr>
          <w:lang w:val="en-CA"/>
        </w:rPr>
        <w:t xml:space="preserve">epoch function </w:t>
      </w:r>
      <w:r w:rsidR="00AE4BA2" w:rsidRPr="00AF160E">
        <w:rPr>
          <w:i/>
          <w:lang w:val="en-CA"/>
        </w:rPr>
        <w:t>set_rollback()</w:t>
      </w:r>
      <w:r w:rsidR="00AE4BA2" w:rsidRPr="00AF160E">
        <w:rPr>
          <w:lang w:val="en-CA"/>
        </w:rPr>
        <w:t xml:space="preserve"> on the appropriate epoch. </w:t>
      </w:r>
    </w:p>
    <w:p w:rsidR="000F1995" w:rsidRPr="00AF160E" w:rsidRDefault="00AE4BA2" w:rsidP="00BE6712">
      <w:pPr>
        <w:rPr>
          <w:lang w:val="en-CA"/>
        </w:rPr>
      </w:pPr>
      <w:r w:rsidRPr="00AF160E">
        <w:rPr>
          <w:lang w:val="en-CA"/>
        </w:rPr>
        <w:t>Note that this section of the code is highlighted</w:t>
      </w:r>
      <w:r w:rsidR="00E21744" w:rsidRPr="00AF160E">
        <w:rPr>
          <w:lang w:val="en-CA"/>
        </w:rPr>
        <w:t xml:space="preserve"> in red in the protocol which</w:t>
      </w:r>
      <w:r w:rsidRPr="00AF160E">
        <w:rPr>
          <w:lang w:val="en-CA"/>
        </w:rPr>
        <w:t xml:space="preserve"> indicate</w:t>
      </w:r>
      <w:r w:rsidR="00E21744" w:rsidRPr="00AF160E">
        <w:rPr>
          <w:lang w:val="en-CA"/>
        </w:rPr>
        <w:t>s</w:t>
      </w:r>
      <w:r w:rsidRPr="00AF160E">
        <w:rPr>
          <w:lang w:val="en-CA"/>
        </w:rPr>
        <w:t xml:space="preserve"> that it is a critical performance path.</w:t>
      </w:r>
      <w:r w:rsidR="00E21744" w:rsidRPr="00AF160E">
        <w:rPr>
          <w:lang w:val="en-CA"/>
        </w:rPr>
        <w:t xml:space="preserve"> </w:t>
      </w:r>
      <w:r w:rsidRPr="00AF160E">
        <w:rPr>
          <w:lang w:val="en-CA"/>
        </w:rPr>
        <w:t xml:space="preserve"> </w:t>
      </w:r>
      <w:r w:rsidR="00B44FE3" w:rsidRPr="00AF160E">
        <w:rPr>
          <w:lang w:val="en-CA"/>
        </w:rPr>
        <w:t>This is because the performance of the speculative execution will be a function of the number of load and stores executed.</w:t>
      </w:r>
      <w:r w:rsidR="00500198" w:rsidRPr="00AF160E">
        <w:rPr>
          <w:lang w:val="en-CA"/>
        </w:rPr>
        <w:t xml:space="preserve"> The longer the load and stores take to execute, the lesser we can expect the resulting speed-up to be.</w:t>
      </w:r>
      <w:r w:rsidR="00D7332A" w:rsidRPr="00AF160E">
        <w:rPr>
          <w:lang w:val="en-CA"/>
        </w:rPr>
        <w:t xml:space="preserve"> The rest of the protocol is mostly a constant factor that is added as an overhead. Note that it is possible </w:t>
      </w:r>
      <w:r w:rsidR="0074035F" w:rsidRPr="00AF160E">
        <w:rPr>
          <w:lang w:val="en-CA"/>
        </w:rPr>
        <w:t>that performance tests indicate that the constant overhead has much more of an impact then the load and store operations. In this case we should revise our optimization approach.</w:t>
      </w:r>
      <w:r w:rsidR="00D7332A" w:rsidRPr="00AF160E">
        <w:rPr>
          <w:lang w:val="en-CA"/>
        </w:rPr>
        <w:t xml:space="preserve"> </w:t>
      </w:r>
      <w:r w:rsidR="00B44FE3" w:rsidRPr="00AF160E">
        <w:rPr>
          <w:lang w:val="en-CA"/>
        </w:rPr>
        <w:t xml:space="preserve"> </w:t>
      </w:r>
    </w:p>
    <w:p w:rsidR="00BE6712" w:rsidRPr="00AF160E" w:rsidRDefault="00BE6712" w:rsidP="00BE6712">
      <w:pPr>
        <w:pStyle w:val="Heading3"/>
        <w:rPr>
          <w:lang w:val="en-CA"/>
        </w:rPr>
      </w:pPr>
      <w:bookmarkStart w:id="30" w:name="_Toc299762299"/>
      <w:r w:rsidRPr="00AF160E">
        <w:rPr>
          <w:lang w:val="en-CA"/>
        </w:rPr>
        <w:t>3.4.3 Commit Phase</w:t>
      </w:r>
      <w:bookmarkEnd w:id="30"/>
    </w:p>
    <w:p w:rsidR="00142A2B" w:rsidRPr="00AF160E" w:rsidRDefault="001A4F60" w:rsidP="00944EAF">
      <w:pPr>
        <w:rPr>
          <w:lang w:val="en-CA"/>
        </w:rPr>
      </w:pPr>
      <w:r w:rsidRPr="00AF160E">
        <w:rPr>
          <w:lang w:val="en-CA"/>
        </w:rPr>
        <w:t>The objective of this phase is to commit any and every epoch that are currently ready to be committed. This</w:t>
      </w:r>
      <w:r w:rsidR="00250AA6" w:rsidRPr="00AF160E">
        <w:rPr>
          <w:lang w:val="en-CA"/>
        </w:rPr>
        <w:t xml:space="preserve"> phase</w:t>
      </w:r>
      <w:r w:rsidRPr="00AF160E">
        <w:rPr>
          <w:lang w:val="en-CA"/>
        </w:rPr>
        <w:t xml:space="preserve"> is not limited to only </w:t>
      </w:r>
      <w:r w:rsidR="00C76E5D" w:rsidRPr="00AF160E">
        <w:rPr>
          <w:lang w:val="en-CA"/>
        </w:rPr>
        <w:t xml:space="preserve">the current epoch because it could needlessly force a </w:t>
      </w:r>
      <w:r w:rsidR="008A767C" w:rsidRPr="00AF160E">
        <w:rPr>
          <w:lang w:val="en-CA"/>
        </w:rPr>
        <w:t xml:space="preserve">faster </w:t>
      </w:r>
      <w:r w:rsidR="00C76E5D" w:rsidRPr="00AF160E">
        <w:rPr>
          <w:lang w:val="en-CA"/>
        </w:rPr>
        <w:lastRenderedPageBreak/>
        <w:t xml:space="preserve">thread to wait for a slower thread. </w:t>
      </w:r>
      <w:r w:rsidR="00142A2B" w:rsidRPr="00AF160E">
        <w:rPr>
          <w:lang w:val="en-CA"/>
        </w:rPr>
        <w:t xml:space="preserve">It also allows multiple threads to commit multiple epochs </w:t>
      </w:r>
      <w:r w:rsidR="00BA4F36" w:rsidRPr="00AF160E">
        <w:rPr>
          <w:lang w:val="en-CA"/>
        </w:rPr>
        <w:t>in parallel</w:t>
      </w:r>
      <w:r w:rsidR="00125E82" w:rsidRPr="00AF160E">
        <w:rPr>
          <w:lang w:val="en-CA"/>
        </w:rPr>
        <w:t xml:space="preserve"> regardless of which thread executed which epoch</w:t>
      </w:r>
      <w:r w:rsidR="00142A2B" w:rsidRPr="00AF160E">
        <w:rPr>
          <w:lang w:val="en-CA"/>
        </w:rPr>
        <w:t xml:space="preserve">. </w:t>
      </w:r>
    </w:p>
    <w:p w:rsidR="00142A2B" w:rsidRPr="00AF160E" w:rsidRDefault="00142A2B" w:rsidP="00944EAF">
      <w:pPr>
        <w:rPr>
          <w:lang w:val="en-CA"/>
        </w:rPr>
      </w:pPr>
      <w:r w:rsidRPr="00AF160E">
        <w:rPr>
          <w:lang w:val="en-CA"/>
        </w:rPr>
        <w:t xml:space="preserve">To obtain an epoch to commit, we must first call the </w:t>
      </w:r>
      <w:r w:rsidRPr="00AF160E">
        <w:rPr>
          <w:i/>
          <w:lang w:val="en-CA"/>
        </w:rPr>
        <w:t>yarn_epoch</w:t>
      </w:r>
      <w:r w:rsidRPr="00AF160E">
        <w:rPr>
          <w:lang w:val="en-CA"/>
        </w:rPr>
        <w:t xml:space="preserve"> function </w:t>
      </w:r>
      <w:r w:rsidRPr="00AF160E">
        <w:rPr>
          <w:i/>
          <w:lang w:val="en-CA"/>
        </w:rPr>
        <w:t>get_next_commit()</w:t>
      </w:r>
      <w:r w:rsidRPr="00AF160E">
        <w:rPr>
          <w:lang w:val="en-CA"/>
        </w:rPr>
        <w:t>. This function will either return an epoch to commit or indicate that no epochs are ready to commit. This phase will be executed repetitively until the function returns the later.</w:t>
      </w:r>
      <w:r w:rsidR="00F27927" w:rsidRPr="00AF160E">
        <w:rPr>
          <w:lang w:val="en-CA"/>
        </w:rPr>
        <w:t xml:space="preserve"> </w:t>
      </w:r>
      <w:r w:rsidR="00BC1788" w:rsidRPr="00AF160E">
        <w:rPr>
          <w:lang w:val="en-CA"/>
        </w:rPr>
        <w:t>The returned epoch is also guaranteed to be only returned once which gives ownership of the epoch to the thread.</w:t>
      </w:r>
      <w:r w:rsidR="00300052" w:rsidRPr="00AF160E">
        <w:rPr>
          <w:lang w:val="en-CA"/>
        </w:rPr>
        <w:t xml:space="preserve"> The commit is accomplished by calling the </w:t>
      </w:r>
      <w:r w:rsidR="00300052" w:rsidRPr="00AF160E">
        <w:rPr>
          <w:i/>
          <w:lang w:val="en-CA"/>
        </w:rPr>
        <w:t>yarn_dep</w:t>
      </w:r>
      <w:r w:rsidR="00300052" w:rsidRPr="00AF160E">
        <w:rPr>
          <w:lang w:val="en-CA"/>
        </w:rPr>
        <w:t xml:space="preserve"> function </w:t>
      </w:r>
      <w:r w:rsidR="00300052" w:rsidRPr="00AF160E">
        <w:rPr>
          <w:i/>
          <w:lang w:val="en-CA"/>
        </w:rPr>
        <w:t>commit()</w:t>
      </w:r>
      <w:r w:rsidR="00300052" w:rsidRPr="00AF160E">
        <w:rPr>
          <w:lang w:val="en-CA"/>
        </w:rPr>
        <w:t xml:space="preserve"> which ensures that the write buffer for that epoch is committed to memory only if no later epochs have committed theirs first.</w:t>
      </w:r>
      <w:r w:rsidR="005D0501" w:rsidRPr="00AF160E">
        <w:rPr>
          <w:lang w:val="en-CA"/>
        </w:rPr>
        <w:t xml:space="preserve"> We then release ownership of the epoch by calling the </w:t>
      </w:r>
      <w:r w:rsidR="005D0501" w:rsidRPr="00AF160E">
        <w:rPr>
          <w:i/>
          <w:lang w:val="en-CA"/>
        </w:rPr>
        <w:t>yarn_epoch</w:t>
      </w:r>
      <w:r w:rsidR="005D0501" w:rsidRPr="00AF160E">
        <w:rPr>
          <w:lang w:val="en-CA"/>
        </w:rPr>
        <w:t xml:space="preserve"> function </w:t>
      </w:r>
      <w:r w:rsidR="005D0501" w:rsidRPr="00AF160E">
        <w:rPr>
          <w:i/>
          <w:lang w:val="en-CA"/>
        </w:rPr>
        <w:t>commit_done()</w:t>
      </w:r>
      <w:r w:rsidR="005D0501" w:rsidRPr="00AF160E">
        <w:rPr>
          <w:lang w:val="en-CA"/>
        </w:rPr>
        <w:t xml:space="preserve"> which changes the state of the epoch.</w:t>
      </w:r>
    </w:p>
    <w:p w:rsidR="00BE6712" w:rsidRPr="00AF160E" w:rsidRDefault="00944EAF" w:rsidP="00944EAF">
      <w:pPr>
        <w:rPr>
          <w:lang w:val="en-CA"/>
        </w:rPr>
      </w:pPr>
      <w:r w:rsidRPr="00AF160E">
        <w:rPr>
          <w:lang w:val="en-CA"/>
        </w:rPr>
        <w:t>Note that this scheme guarantees that all the epoch</w:t>
      </w:r>
      <w:r w:rsidR="00DA23E7" w:rsidRPr="00AF160E">
        <w:rPr>
          <w:lang w:val="en-CA"/>
        </w:rPr>
        <w:t>s</w:t>
      </w:r>
      <w:r w:rsidRPr="00AF160E">
        <w:rPr>
          <w:lang w:val="en-CA"/>
        </w:rPr>
        <w:t xml:space="preserve"> will be committed because:</w:t>
      </w:r>
    </w:p>
    <w:p w:rsidR="00944EAF" w:rsidRPr="00AF160E" w:rsidRDefault="00944EAF" w:rsidP="00944EAF">
      <w:pPr>
        <w:pStyle w:val="NoSpacing"/>
        <w:numPr>
          <w:ilvl w:val="0"/>
          <w:numId w:val="1"/>
        </w:numPr>
        <w:rPr>
          <w:lang w:val="en-CA"/>
        </w:rPr>
      </w:pPr>
      <w:r w:rsidRPr="00AF160E">
        <w:rPr>
          <w:lang w:val="en-CA"/>
        </w:rPr>
        <w:t>The last thread to be executing will commit itself because it is the last epoch to be executed which means that no rollback can occur.</w:t>
      </w:r>
    </w:p>
    <w:p w:rsidR="00944EAF" w:rsidRPr="00AF160E" w:rsidRDefault="00944EAF" w:rsidP="00944EAF">
      <w:pPr>
        <w:pStyle w:val="NoSpacing"/>
        <w:numPr>
          <w:ilvl w:val="0"/>
          <w:numId w:val="1"/>
        </w:numPr>
        <w:rPr>
          <w:lang w:val="en-CA"/>
        </w:rPr>
      </w:pPr>
      <w:r w:rsidRPr="00AF160E">
        <w:rPr>
          <w:lang w:val="en-CA"/>
        </w:rPr>
        <w:t>The last thread will commit all the older epochs that are ready because it must first commit all previous epochs in order to commit itself.</w:t>
      </w:r>
    </w:p>
    <w:p w:rsidR="00376106" w:rsidRPr="00AF160E" w:rsidRDefault="00376106" w:rsidP="00944EAF">
      <w:pPr>
        <w:pStyle w:val="NoSpacing"/>
        <w:numPr>
          <w:ilvl w:val="0"/>
          <w:numId w:val="1"/>
        </w:numPr>
        <w:rPr>
          <w:lang w:val="en-CA"/>
        </w:rPr>
      </w:pPr>
      <w:r w:rsidRPr="00AF160E">
        <w:rPr>
          <w:lang w:val="en-CA"/>
        </w:rPr>
        <w:t>The last thread will commit the successor epoch because if it was able to commit itself then it will be able his successor as well.</w:t>
      </w:r>
    </w:p>
    <w:p w:rsidR="008A2C0C" w:rsidRPr="00AF160E" w:rsidRDefault="000D2D38" w:rsidP="008A0AAF">
      <w:pPr>
        <w:pStyle w:val="NoSpacing"/>
        <w:numPr>
          <w:ilvl w:val="0"/>
          <w:numId w:val="1"/>
        </w:numPr>
        <w:rPr>
          <w:lang w:val="en-CA"/>
        </w:rPr>
      </w:pPr>
      <w:r w:rsidRPr="00AF160E">
        <w:rPr>
          <w:lang w:val="en-CA"/>
        </w:rPr>
        <w:t>If a rollback occurs during the third phase, then th</w:t>
      </w:r>
      <w:r w:rsidR="003D6D4E" w:rsidRPr="00AF160E">
        <w:rPr>
          <w:lang w:val="en-CA"/>
        </w:rPr>
        <w:t>e thread is not the last thread to be executing.</w:t>
      </w:r>
    </w:p>
    <w:p w:rsidR="008A2C0C" w:rsidRPr="00AF160E" w:rsidRDefault="008A2C0C" w:rsidP="008A2C0C">
      <w:pPr>
        <w:pStyle w:val="Heading2"/>
        <w:rPr>
          <w:lang w:val="en-CA"/>
        </w:rPr>
      </w:pPr>
      <w:bookmarkStart w:id="31" w:name="_Toc299762300"/>
      <w:r w:rsidRPr="00AF160E">
        <w:rPr>
          <w:lang w:val="en-CA"/>
        </w:rPr>
        <w:t>3.5 Error Recovery</w:t>
      </w:r>
      <w:bookmarkEnd w:id="31"/>
    </w:p>
    <w:p w:rsidR="005C265F" w:rsidRPr="00AF160E" w:rsidRDefault="008A2C0C" w:rsidP="008A2C0C">
      <w:pPr>
        <w:rPr>
          <w:lang w:val="en-CA"/>
        </w:rPr>
      </w:pPr>
      <w:r w:rsidRPr="00AF160E">
        <w:rPr>
          <w:lang w:val="en-CA"/>
        </w:rPr>
        <w:t xml:space="preserve">This section describes the error recovery scheme employed to ensure that the computation remains coherent even when an error occurs. It should be noted that in order for the </w:t>
      </w:r>
      <w:r w:rsidRPr="00AF160E">
        <w:rPr>
          <w:i/>
          <w:lang w:val="en-CA"/>
        </w:rPr>
        <w:t>libyarn</w:t>
      </w:r>
      <w:r w:rsidRPr="00AF160E">
        <w:rPr>
          <w:lang w:val="en-CA"/>
        </w:rPr>
        <w:t xml:space="preserve"> component to recover from an error, the error must first be recoverable. For example,</w:t>
      </w:r>
      <w:r w:rsidR="005C265F" w:rsidRPr="00AF160E">
        <w:rPr>
          <w:lang w:val="en-CA"/>
        </w:rPr>
        <w:t xml:space="preserve"> an error indicating a failure</w:t>
      </w:r>
      <w:r w:rsidRPr="00AF160E">
        <w:rPr>
          <w:lang w:val="en-CA"/>
        </w:rPr>
        <w:t xml:space="preserve"> to open a can be easily recovered from while a signal that indicates a seg</w:t>
      </w:r>
      <w:r w:rsidR="0006518C" w:rsidRPr="00AF160E">
        <w:rPr>
          <w:lang w:val="en-CA"/>
        </w:rPr>
        <w:t xml:space="preserve">mentation </w:t>
      </w:r>
      <w:r w:rsidRPr="00AF160E">
        <w:rPr>
          <w:lang w:val="en-CA"/>
        </w:rPr>
        <w:t>fault should not be recovered from.</w:t>
      </w:r>
      <w:r w:rsidR="005C4B2F" w:rsidRPr="00AF160E">
        <w:rPr>
          <w:lang w:val="en-CA"/>
        </w:rPr>
        <w:t xml:space="preserve">  Also,</w:t>
      </w:r>
      <w:r w:rsidR="00C419D8" w:rsidRPr="00AF160E">
        <w:rPr>
          <w:lang w:val="en-CA"/>
        </w:rPr>
        <w:t xml:space="preserve"> the coding</w:t>
      </w:r>
      <w:r w:rsidR="005C4B2F" w:rsidRPr="00AF160E">
        <w:rPr>
          <w:lang w:val="en-CA"/>
        </w:rPr>
        <w:t xml:space="preserve"> convention to handle errors is described in section 3.1.</w:t>
      </w:r>
    </w:p>
    <w:p w:rsidR="0006518C" w:rsidRPr="00AF160E" w:rsidRDefault="0006518C" w:rsidP="008A2C0C">
      <w:pPr>
        <w:rPr>
          <w:lang w:val="en-CA"/>
        </w:rPr>
      </w:pPr>
      <w:r w:rsidRPr="00AF160E">
        <w:rPr>
          <w:lang w:val="en-CA"/>
        </w:rPr>
        <w:t xml:space="preserve">When an error is detected, the library should clean-up any allocated memory and return to the </w:t>
      </w:r>
      <w:r w:rsidR="00361341" w:rsidRPr="00AF160E">
        <w:rPr>
          <w:i/>
          <w:lang w:val="en-CA"/>
        </w:rPr>
        <w:t>U</w:t>
      </w:r>
      <w:r w:rsidRPr="00AF160E">
        <w:rPr>
          <w:i/>
          <w:lang w:val="en-CA"/>
        </w:rPr>
        <w:t>ser code</w:t>
      </w:r>
      <w:r w:rsidRPr="00AF160E">
        <w:rPr>
          <w:lang w:val="en-CA"/>
        </w:rPr>
        <w:t xml:space="preserve"> </w:t>
      </w:r>
      <w:r w:rsidR="00DE6644" w:rsidRPr="00AF160E">
        <w:rPr>
          <w:lang w:val="en-CA"/>
        </w:rPr>
        <w:t xml:space="preserve">component </w:t>
      </w:r>
      <w:r w:rsidRPr="00AF160E">
        <w:rPr>
          <w:lang w:val="en-CA"/>
        </w:rPr>
        <w:t xml:space="preserve">with an error code. </w:t>
      </w:r>
      <w:r w:rsidR="00DE6644" w:rsidRPr="00AF160E">
        <w:rPr>
          <w:lang w:val="en-CA"/>
        </w:rPr>
        <w:t xml:space="preserve">That component should then execute the original sequential program. </w:t>
      </w:r>
      <w:r w:rsidR="00F37823" w:rsidRPr="00AF160E">
        <w:rPr>
          <w:lang w:val="en-CA"/>
        </w:rPr>
        <w:t xml:space="preserve">It should be noted that by the point where an error is detected, the </w:t>
      </w:r>
      <w:r w:rsidR="00F37823" w:rsidRPr="00AF160E">
        <w:rPr>
          <w:i/>
          <w:lang w:val="en-CA"/>
        </w:rPr>
        <w:t>libyarn</w:t>
      </w:r>
      <w:r w:rsidR="00F37823" w:rsidRPr="00AF160E">
        <w:rPr>
          <w:lang w:val="en-CA"/>
        </w:rPr>
        <w:t xml:space="preserve"> component may have already committed several tasks. In this scenario, the original sequential program should take into account </w:t>
      </w:r>
      <w:r w:rsidR="005416A8" w:rsidRPr="00AF160E">
        <w:rPr>
          <w:lang w:val="en-CA"/>
        </w:rPr>
        <w:t>these modifications</w:t>
      </w:r>
      <w:r w:rsidR="00F37823" w:rsidRPr="00AF160E">
        <w:rPr>
          <w:lang w:val="en-CA"/>
        </w:rPr>
        <w:t xml:space="preserve"> and continue executing accordingly. </w:t>
      </w:r>
      <w:r w:rsidR="005416A8" w:rsidRPr="00AF160E">
        <w:rPr>
          <w:lang w:val="en-CA"/>
        </w:rPr>
        <w:t xml:space="preserve">This means that the </w:t>
      </w:r>
      <w:r w:rsidR="005416A8" w:rsidRPr="00AF160E">
        <w:rPr>
          <w:i/>
          <w:lang w:val="en-CA"/>
        </w:rPr>
        <w:t>yarnc</w:t>
      </w:r>
      <w:r w:rsidR="005416A8" w:rsidRPr="00AF160E">
        <w:rPr>
          <w:lang w:val="en-CA"/>
        </w:rPr>
        <w:t xml:space="preserve"> component should modify the original sequential program in order to allow for this.</w:t>
      </w:r>
    </w:p>
    <w:p w:rsidR="00F6583A" w:rsidRPr="00AF160E" w:rsidRDefault="00490D08" w:rsidP="008A2C0C">
      <w:pPr>
        <w:rPr>
          <w:lang w:val="en-CA"/>
        </w:rPr>
      </w:pPr>
      <w:r w:rsidRPr="00AF160E">
        <w:rPr>
          <w:lang w:val="en-CA"/>
        </w:rPr>
        <w:t xml:space="preserve">The </w:t>
      </w:r>
      <w:r w:rsidRPr="00AF160E">
        <w:rPr>
          <w:i/>
          <w:lang w:val="en-CA"/>
        </w:rPr>
        <w:t>libyarn</w:t>
      </w:r>
      <w:r w:rsidRPr="00AF160E">
        <w:rPr>
          <w:lang w:val="en-CA"/>
        </w:rPr>
        <w:t xml:space="preserve"> component should also keep track of the error count and simply stop executing any speculative code if this count exceeds a certain </w:t>
      </w:r>
      <w:r w:rsidR="00BD7BB8" w:rsidRPr="00AF160E">
        <w:rPr>
          <w:lang w:val="en-CA"/>
        </w:rPr>
        <w:t>threshold</w:t>
      </w:r>
      <w:r w:rsidRPr="00AF160E">
        <w:rPr>
          <w:lang w:val="en-CA"/>
        </w:rPr>
        <w:t xml:space="preserve">. </w:t>
      </w:r>
      <w:r w:rsidR="00F256A4" w:rsidRPr="00AF160E">
        <w:rPr>
          <w:lang w:val="en-CA"/>
        </w:rPr>
        <w:t>This will avoid needlessly slowing down the program by failing on the same problem over and over again.</w:t>
      </w:r>
    </w:p>
    <w:p w:rsidR="00490D08" w:rsidRPr="00AF160E" w:rsidRDefault="00F6583A" w:rsidP="008A2C0C">
      <w:pPr>
        <w:rPr>
          <w:lang w:val="en-CA"/>
        </w:rPr>
      </w:pPr>
      <w:r w:rsidRPr="00AF160E">
        <w:rPr>
          <w:lang w:val="en-CA"/>
        </w:rPr>
        <w:t>Finally, all detected errors should be logged to a file</w:t>
      </w:r>
      <w:r w:rsidR="00FF7BF7" w:rsidRPr="00AF160E">
        <w:rPr>
          <w:lang w:val="en-CA"/>
        </w:rPr>
        <w:t xml:space="preserve"> to facilitate diagnosing</w:t>
      </w:r>
      <w:r w:rsidR="005E56BC" w:rsidRPr="00AF160E">
        <w:rPr>
          <w:lang w:val="en-CA"/>
        </w:rPr>
        <w:t xml:space="preserve"> of problems</w:t>
      </w:r>
      <w:r w:rsidRPr="00AF160E">
        <w:rPr>
          <w:lang w:val="en-CA"/>
        </w:rPr>
        <w:t>. This logg</w:t>
      </w:r>
      <w:r w:rsidR="00012038" w:rsidRPr="00AF160E">
        <w:rPr>
          <w:lang w:val="en-CA"/>
        </w:rPr>
        <w:t>ing can be disabled by the user during the compilation process or at runtime.</w:t>
      </w:r>
      <w:r w:rsidR="00F256A4" w:rsidRPr="00AF160E">
        <w:rPr>
          <w:lang w:val="en-CA"/>
        </w:rPr>
        <w:t xml:space="preserve"> </w:t>
      </w:r>
    </w:p>
    <w:p w:rsidR="0022542B" w:rsidRPr="00AF160E" w:rsidRDefault="0022542B" w:rsidP="008A2C0C">
      <w:pPr>
        <w:rPr>
          <w:lang w:val="en-CA"/>
        </w:rPr>
      </w:pPr>
      <w:r w:rsidRPr="00AF160E">
        <w:rPr>
          <w:lang w:val="en-CA"/>
        </w:rPr>
        <w:br w:type="page"/>
      </w:r>
    </w:p>
    <w:p w:rsidR="008C3672" w:rsidRPr="00AF160E" w:rsidRDefault="006C5C23" w:rsidP="006C5C23">
      <w:pPr>
        <w:pStyle w:val="Heading1"/>
        <w:rPr>
          <w:lang w:val="en-CA"/>
        </w:rPr>
      </w:pPr>
      <w:bookmarkStart w:id="32" w:name="_Toc299762301"/>
      <w:r w:rsidRPr="00AF160E">
        <w:rPr>
          <w:lang w:val="en-CA"/>
        </w:rPr>
        <w:lastRenderedPageBreak/>
        <w:t>4</w:t>
      </w:r>
      <w:r w:rsidR="00CB05D1" w:rsidRPr="00AF160E">
        <w:rPr>
          <w:lang w:val="en-CA"/>
        </w:rPr>
        <w:t>.</w:t>
      </w:r>
      <w:r w:rsidR="008C3672" w:rsidRPr="00AF160E">
        <w:rPr>
          <w:lang w:val="en-CA"/>
        </w:rPr>
        <w:t xml:space="preserve"> </w:t>
      </w:r>
      <w:r w:rsidR="00533ADA" w:rsidRPr="00AF160E">
        <w:rPr>
          <w:lang w:val="en-CA"/>
        </w:rPr>
        <w:t>yarnc</w:t>
      </w:r>
      <w:r w:rsidR="00A81591" w:rsidRPr="00AF160E">
        <w:rPr>
          <w:lang w:val="en-CA"/>
        </w:rPr>
        <w:t xml:space="preserve"> Description</w:t>
      </w:r>
      <w:bookmarkEnd w:id="32"/>
    </w:p>
    <w:p w:rsidR="00625513" w:rsidRPr="00AF160E" w:rsidRDefault="009C76A3" w:rsidP="008C3672">
      <w:pPr>
        <w:rPr>
          <w:lang w:val="en-CA"/>
        </w:rPr>
      </w:pPr>
      <w:r w:rsidRPr="00AF160E">
        <w:rPr>
          <w:lang w:val="en-CA"/>
        </w:rPr>
        <w:t xml:space="preserve">This section describes the </w:t>
      </w:r>
      <w:r w:rsidRPr="00AF160E">
        <w:rPr>
          <w:i/>
          <w:lang w:val="en-CA"/>
        </w:rPr>
        <w:t>yarnc</w:t>
      </w:r>
      <w:r w:rsidRPr="00AF160E">
        <w:rPr>
          <w:lang w:val="en-CA"/>
        </w:rPr>
        <w:t xml:space="preserve"> component which is used to automate the parallelization of a sample program. Since this automation will take place as part of the compilation process, we will first briefly describe the LLVM compiler which we chose for our project. We will then </w:t>
      </w:r>
      <w:r w:rsidR="004D69E8" w:rsidRPr="00AF160E">
        <w:rPr>
          <w:lang w:val="en-CA"/>
        </w:rPr>
        <w:t>describe</w:t>
      </w:r>
      <w:r w:rsidRPr="00AF160E">
        <w:rPr>
          <w:lang w:val="en-CA"/>
        </w:rPr>
        <w:t xml:space="preserve"> how the </w:t>
      </w:r>
      <w:r w:rsidRPr="00AF160E">
        <w:rPr>
          <w:i/>
          <w:lang w:val="en-CA"/>
        </w:rPr>
        <w:t>yarnc</w:t>
      </w:r>
      <w:r w:rsidRPr="00AF160E">
        <w:rPr>
          <w:lang w:val="en-CA"/>
        </w:rPr>
        <w:t xml:space="preserve"> component is implemented.</w:t>
      </w:r>
    </w:p>
    <w:p w:rsidR="00F62439" w:rsidRPr="00AF160E" w:rsidRDefault="00F62439" w:rsidP="00F62439">
      <w:pPr>
        <w:pStyle w:val="Heading2"/>
        <w:rPr>
          <w:lang w:val="en-CA"/>
        </w:rPr>
      </w:pPr>
      <w:bookmarkStart w:id="33" w:name="_Toc299762302"/>
      <w:r w:rsidRPr="00AF160E">
        <w:rPr>
          <w:lang w:val="en-CA"/>
        </w:rPr>
        <w:t>4.1 Environment Overview</w:t>
      </w:r>
      <w:bookmarkEnd w:id="33"/>
    </w:p>
    <w:p w:rsidR="00625513" w:rsidRPr="00AF160E" w:rsidRDefault="009C76A3" w:rsidP="00625513">
      <w:pPr>
        <w:rPr>
          <w:lang w:val="en-CA"/>
        </w:rPr>
      </w:pPr>
      <w:r w:rsidRPr="00AF160E">
        <w:rPr>
          <w:lang w:val="en-CA"/>
        </w:rPr>
        <w:t xml:space="preserve">In this section we will give a brief overview of </w:t>
      </w:r>
      <w:r w:rsidR="00D57EA4" w:rsidRPr="00AF160E">
        <w:rPr>
          <w:lang w:val="en-CA"/>
        </w:rPr>
        <w:t>how a compiler operates and how LLVM implements these ideas.</w:t>
      </w:r>
      <w:r w:rsidR="00D7479A" w:rsidRPr="00AF160E">
        <w:rPr>
          <w:lang w:val="en-CA"/>
        </w:rPr>
        <w:t xml:space="preserve"> A compiler usually operates on two major types of data structures:</w:t>
      </w:r>
    </w:p>
    <w:p w:rsidR="000D5010" w:rsidRPr="00AF160E" w:rsidRDefault="00D7479A" w:rsidP="00155ECA">
      <w:pPr>
        <w:pStyle w:val="ComponentEnum"/>
        <w:rPr>
          <w:lang w:val="en-CA"/>
        </w:rPr>
      </w:pPr>
      <w:r w:rsidRPr="00AF160E">
        <w:rPr>
          <w:b/>
          <w:lang w:val="en-CA"/>
        </w:rPr>
        <w:t>Abstract Syntax Tree (AST):</w:t>
      </w:r>
      <w:r w:rsidRPr="00AF160E">
        <w:rPr>
          <w:lang w:val="en-CA"/>
        </w:rPr>
        <w:t xml:space="preserve"> </w:t>
      </w:r>
      <w:r w:rsidR="004D69E8" w:rsidRPr="00AF160E">
        <w:rPr>
          <w:lang w:val="en-CA"/>
        </w:rPr>
        <w:t xml:space="preserve">This data structure is used while parsing the original source code and gives a tree representation of each operation. A node within that tree represents and operator and </w:t>
      </w:r>
      <w:r w:rsidR="00F22455" w:rsidRPr="00AF160E">
        <w:rPr>
          <w:lang w:val="en-CA"/>
        </w:rPr>
        <w:t>its</w:t>
      </w:r>
      <w:r w:rsidR="004D69E8" w:rsidRPr="00AF160E">
        <w:rPr>
          <w:lang w:val="en-CA"/>
        </w:rPr>
        <w:t xml:space="preserve"> branches the operands.</w:t>
      </w:r>
      <w:r w:rsidR="00F22455" w:rsidRPr="00AF160E">
        <w:rPr>
          <w:lang w:val="en-CA"/>
        </w:rPr>
        <w:t xml:space="preserve"> This representation can be used to check for syntax or semantic errors in the original program and for translation into IR.</w:t>
      </w:r>
      <w:r w:rsidR="006869A9" w:rsidRPr="00AF160E">
        <w:rPr>
          <w:lang w:val="en-CA"/>
        </w:rPr>
        <w:t xml:space="preserve"> The types of node and operand are specific to a given programming language.</w:t>
      </w:r>
    </w:p>
    <w:p w:rsidR="00155ECA" w:rsidRPr="00AF160E" w:rsidRDefault="00155ECA" w:rsidP="00155ECA">
      <w:pPr>
        <w:pStyle w:val="ComponentEnumPara"/>
        <w:rPr>
          <w:lang w:val="en-CA"/>
        </w:rPr>
      </w:pPr>
      <w:r w:rsidRPr="00AF160E">
        <w:rPr>
          <w:lang w:val="en-CA"/>
        </w:rPr>
        <w:t xml:space="preserve">The following is a short example of how the instruction presented in </w:t>
      </w:r>
      <w:r w:rsidR="0064369E" w:rsidRPr="00AF160E">
        <w:rPr>
          <w:lang w:val="en-CA"/>
        </w:rPr>
        <w:fldChar w:fldCharType="begin"/>
      </w:r>
      <w:r w:rsidRPr="00AF160E">
        <w:rPr>
          <w:lang w:val="en-CA"/>
        </w:rPr>
        <w:instrText xml:space="preserve"> REF _Ref299733559 \h </w:instrText>
      </w:r>
      <w:r w:rsidR="0064369E" w:rsidRPr="00AF160E">
        <w:rPr>
          <w:lang w:val="en-CA"/>
        </w:rPr>
      </w:r>
      <w:r w:rsidR="0064369E" w:rsidRPr="00AF160E">
        <w:rPr>
          <w:lang w:val="en-CA"/>
        </w:rPr>
        <w:fldChar w:fldCharType="separate"/>
      </w:r>
      <w:r w:rsidRPr="00AF160E">
        <w:rPr>
          <w:lang w:val="en-CA"/>
        </w:rPr>
        <w:t xml:space="preserve">Code </w:t>
      </w:r>
      <w:r w:rsidRPr="00AF160E">
        <w:rPr>
          <w:noProof/>
          <w:lang w:val="en-CA"/>
        </w:rPr>
        <w:t>ii</w:t>
      </w:r>
      <w:r w:rsidR="0064369E" w:rsidRPr="00AF160E">
        <w:rPr>
          <w:lang w:val="en-CA"/>
        </w:rPr>
        <w:fldChar w:fldCharType="end"/>
      </w:r>
      <w:r w:rsidRPr="00AF160E">
        <w:rPr>
          <w:lang w:val="en-CA"/>
        </w:rPr>
        <w:t xml:space="preserve"> is represented by the AST in </w:t>
      </w:r>
      <w:r w:rsidR="0064369E" w:rsidRPr="00AF160E">
        <w:rPr>
          <w:lang w:val="en-CA"/>
        </w:rPr>
        <w:fldChar w:fldCharType="begin"/>
      </w:r>
      <w:r w:rsidRPr="00AF160E">
        <w:rPr>
          <w:lang w:val="en-CA"/>
        </w:rPr>
        <w:instrText xml:space="preserve"> REF _Ref299733586 \h </w:instrText>
      </w:r>
      <w:r w:rsidR="0064369E" w:rsidRPr="00AF160E">
        <w:rPr>
          <w:lang w:val="en-CA"/>
        </w:rPr>
      </w:r>
      <w:r w:rsidR="0064369E" w:rsidRPr="00AF160E">
        <w:rPr>
          <w:lang w:val="en-CA"/>
        </w:rPr>
        <w:fldChar w:fldCharType="separate"/>
      </w:r>
      <w:r w:rsidRPr="00AF160E">
        <w:rPr>
          <w:lang w:val="en-CA"/>
        </w:rPr>
        <w:t xml:space="preserve">Figure </w:t>
      </w:r>
      <w:r w:rsidRPr="00AF160E">
        <w:rPr>
          <w:noProof/>
          <w:lang w:val="en-CA"/>
        </w:rPr>
        <w:t>v</w:t>
      </w:r>
      <w:r w:rsidR="0064369E" w:rsidRPr="00AF160E">
        <w:rPr>
          <w:lang w:val="en-CA"/>
        </w:rPr>
        <w:fldChar w:fldCharType="end"/>
      </w:r>
      <w:r w:rsidRPr="00AF160E">
        <w:rPr>
          <w:lang w:val="en-CA"/>
        </w:rPr>
        <w:t>.</w:t>
      </w:r>
    </w:p>
    <w:p w:rsidR="00155ECA" w:rsidRPr="00AF160E" w:rsidRDefault="00155ECA" w:rsidP="00155ECA">
      <w:pPr>
        <w:pStyle w:val="ComponentEnumPara"/>
        <w:rPr>
          <w:lang w:val="en-CA"/>
        </w:rPr>
        <w:sectPr w:rsidR="00155ECA" w:rsidRPr="00AF160E" w:rsidSect="003C226C">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08" w:footer="708" w:gutter="0"/>
          <w:cols w:space="708"/>
          <w:titlePg/>
          <w:docGrid w:linePitch="360"/>
        </w:sectPr>
      </w:pPr>
    </w:p>
    <w:p w:rsidR="00902618" w:rsidRDefault="00902618" w:rsidP="00902618">
      <w:pPr>
        <w:rPr>
          <w:lang w:val="en-CA"/>
        </w:rPr>
      </w:pPr>
    </w:p>
    <w:p w:rsidR="000D5010" w:rsidRDefault="000D5010" w:rsidP="000D5010">
      <w:pPr>
        <w:pStyle w:val="Code"/>
        <w:rPr>
          <w:lang w:val="en-CA"/>
        </w:rPr>
      </w:pPr>
      <w:r w:rsidRPr="00AF160E">
        <w:rPr>
          <w:lang w:val="en-CA"/>
        </w:rPr>
        <w:t>a = b + 10</w:t>
      </w:r>
    </w:p>
    <w:p w:rsidR="000D5010" w:rsidRPr="00AF160E" w:rsidRDefault="000D5010" w:rsidP="000D5010">
      <w:pPr>
        <w:pStyle w:val="Caption"/>
        <w:rPr>
          <w:lang w:val="en-CA"/>
        </w:rPr>
      </w:pPr>
      <w:bookmarkStart w:id="34" w:name="_Ref299733559"/>
      <w:bookmarkStart w:id="35" w:name="_Toc299762335"/>
      <w:r w:rsidRPr="00AF160E">
        <w:rPr>
          <w:lang w:val="en-CA"/>
        </w:rPr>
        <w:t xml:space="preserve">Code </w:t>
      </w:r>
      <w:r w:rsidR="0064369E" w:rsidRPr="00AF160E">
        <w:rPr>
          <w:lang w:val="en-CA"/>
        </w:rPr>
        <w:fldChar w:fldCharType="begin"/>
      </w:r>
      <w:r w:rsidRPr="00AF160E">
        <w:rPr>
          <w:lang w:val="en-CA"/>
        </w:rPr>
        <w:instrText xml:space="preserve"> SEQ Code \* roman </w:instrText>
      </w:r>
      <w:r w:rsidR="0064369E" w:rsidRPr="00AF160E">
        <w:rPr>
          <w:lang w:val="en-CA"/>
        </w:rPr>
        <w:fldChar w:fldCharType="separate"/>
      </w:r>
      <w:r w:rsidR="0031663C" w:rsidRPr="00AF160E">
        <w:rPr>
          <w:noProof/>
          <w:lang w:val="en-CA"/>
        </w:rPr>
        <w:t>ii</w:t>
      </w:r>
      <w:r w:rsidR="0064369E" w:rsidRPr="00AF160E">
        <w:rPr>
          <w:lang w:val="en-CA"/>
        </w:rPr>
        <w:fldChar w:fldCharType="end"/>
      </w:r>
      <w:bookmarkEnd w:id="34"/>
      <w:r w:rsidRPr="00AF160E">
        <w:rPr>
          <w:lang w:val="en-CA"/>
        </w:rPr>
        <w:t xml:space="preserve"> - AST Example</w:t>
      </w:r>
      <w:r w:rsidR="00E76F47" w:rsidRPr="00AF160E">
        <w:rPr>
          <w:lang w:val="en-CA"/>
        </w:rPr>
        <w:t xml:space="preserve"> (A)</w:t>
      </w:r>
      <w:bookmarkEnd w:id="35"/>
    </w:p>
    <w:p w:rsidR="000D5010" w:rsidRPr="00AF160E" w:rsidRDefault="00810300" w:rsidP="000D5010">
      <w:pPr>
        <w:pStyle w:val="ComponentEnumPara"/>
        <w:keepNext/>
        <w:jc w:val="center"/>
        <w:rPr>
          <w:lang w:val="en-CA"/>
        </w:rPr>
      </w:pPr>
      <w:r w:rsidRPr="00AF160E">
        <w:rPr>
          <w:lang w:val="en-CA"/>
        </w:rPr>
        <w:object w:dxaOrig="2379" w:dyaOrig="2601">
          <v:shape id="_x0000_i1029" type="#_x0000_t75" style="width:119.25pt;height:129.75pt" o:ole="">
            <v:imagedata r:id="rId23" o:title=""/>
          </v:shape>
          <o:OLEObject Type="Embed" ProgID="Visio.Drawing.11" ShapeID="_x0000_i1029" DrawAspect="Content" ObjectID="_1373757137" r:id="rId24"/>
        </w:object>
      </w:r>
    </w:p>
    <w:p w:rsidR="000D5010" w:rsidRPr="00AF160E" w:rsidRDefault="000D5010" w:rsidP="000D5010">
      <w:pPr>
        <w:pStyle w:val="Caption"/>
        <w:rPr>
          <w:lang w:val="en-CA"/>
        </w:rPr>
      </w:pPr>
      <w:bookmarkStart w:id="36" w:name="_Ref299733586"/>
      <w:bookmarkStart w:id="37" w:name="_Toc299762325"/>
      <w:r w:rsidRPr="00AF160E">
        <w:rPr>
          <w:lang w:val="en-CA"/>
        </w:rPr>
        <w:t xml:space="preserve">Figure </w:t>
      </w:r>
      <w:r w:rsidR="0064369E" w:rsidRPr="00AF160E">
        <w:rPr>
          <w:lang w:val="en-CA"/>
        </w:rPr>
        <w:fldChar w:fldCharType="begin"/>
      </w:r>
      <w:r w:rsidRPr="00AF160E">
        <w:rPr>
          <w:lang w:val="en-CA"/>
        </w:rPr>
        <w:instrText xml:space="preserve"> SEQ Figure \* roman </w:instrText>
      </w:r>
      <w:r w:rsidR="0064369E" w:rsidRPr="00AF160E">
        <w:rPr>
          <w:lang w:val="en-CA"/>
        </w:rPr>
        <w:fldChar w:fldCharType="separate"/>
      </w:r>
      <w:r w:rsidR="00142B05">
        <w:rPr>
          <w:noProof/>
          <w:lang w:val="en-CA"/>
        </w:rPr>
        <w:t>v</w:t>
      </w:r>
      <w:r w:rsidR="0064369E" w:rsidRPr="00AF160E">
        <w:rPr>
          <w:lang w:val="en-CA"/>
        </w:rPr>
        <w:fldChar w:fldCharType="end"/>
      </w:r>
      <w:bookmarkEnd w:id="36"/>
      <w:r w:rsidR="001B4443" w:rsidRPr="00AF160E">
        <w:rPr>
          <w:lang w:val="en-CA"/>
        </w:rPr>
        <w:t xml:space="preserve"> </w:t>
      </w:r>
      <w:r w:rsidRPr="00AF160E">
        <w:rPr>
          <w:lang w:val="en-CA"/>
        </w:rPr>
        <w:t>- AST Example</w:t>
      </w:r>
      <w:r w:rsidR="00E76F47" w:rsidRPr="00AF160E">
        <w:rPr>
          <w:lang w:val="en-CA"/>
        </w:rPr>
        <w:t xml:space="preserve"> (B)</w:t>
      </w:r>
      <w:bookmarkEnd w:id="37"/>
    </w:p>
    <w:p w:rsidR="000D5010" w:rsidRPr="00AF160E" w:rsidRDefault="000D5010" w:rsidP="00663769">
      <w:pPr>
        <w:pStyle w:val="ComponentEnumPara"/>
        <w:rPr>
          <w:lang w:val="en-CA"/>
        </w:rPr>
        <w:sectPr w:rsidR="000D5010" w:rsidRPr="00AF160E" w:rsidSect="000D5010">
          <w:type w:val="continuous"/>
          <w:pgSz w:w="12240" w:h="15840"/>
          <w:pgMar w:top="1440" w:right="1440" w:bottom="1440" w:left="1440" w:header="708" w:footer="708" w:gutter="0"/>
          <w:cols w:num="2" w:space="708"/>
          <w:titlePg/>
          <w:docGrid w:linePitch="360"/>
        </w:sectPr>
      </w:pPr>
    </w:p>
    <w:p w:rsidR="00D7479A" w:rsidRPr="00AF160E" w:rsidRDefault="00D7479A" w:rsidP="00D7479A">
      <w:pPr>
        <w:pStyle w:val="ComponentEnum"/>
        <w:rPr>
          <w:lang w:val="en-CA"/>
        </w:rPr>
      </w:pPr>
      <w:r w:rsidRPr="00AF160E">
        <w:rPr>
          <w:b/>
          <w:lang w:val="en-CA"/>
        </w:rPr>
        <w:lastRenderedPageBreak/>
        <w:t>Itermediate Representation (IR):</w:t>
      </w:r>
      <w:r w:rsidRPr="00AF160E">
        <w:rPr>
          <w:lang w:val="en-CA"/>
        </w:rPr>
        <w:t xml:space="preserve"> </w:t>
      </w:r>
      <w:r w:rsidR="00F22455" w:rsidRPr="00AF160E">
        <w:rPr>
          <w:lang w:val="en-CA"/>
        </w:rPr>
        <w:t xml:space="preserve">This data structure is used during the optimization and the machine </w:t>
      </w:r>
      <w:r w:rsidR="00E64EDC" w:rsidRPr="00AF160E">
        <w:rPr>
          <w:lang w:val="en-CA"/>
        </w:rPr>
        <w:t xml:space="preserve">code </w:t>
      </w:r>
      <w:r w:rsidR="00F22455" w:rsidRPr="00AF160E">
        <w:rPr>
          <w:lang w:val="en-CA"/>
        </w:rPr>
        <w:t>generation</w:t>
      </w:r>
      <w:r w:rsidR="00E64EDC" w:rsidRPr="00AF160E">
        <w:rPr>
          <w:lang w:val="en-CA"/>
        </w:rPr>
        <w:t xml:space="preserve"> process and usually takes the </w:t>
      </w:r>
      <w:r w:rsidR="00E64EDC" w:rsidRPr="00AF160E">
        <w:rPr>
          <w:i/>
          <w:lang w:val="en-CA"/>
        </w:rPr>
        <w:t xml:space="preserve">three address code </w:t>
      </w:r>
      <w:r w:rsidR="00E64EDC" w:rsidRPr="00AF160E">
        <w:rPr>
          <w:lang w:val="en-CA"/>
        </w:rPr>
        <w:t>(TAD)</w:t>
      </w:r>
      <w:r w:rsidR="00DF15D5" w:rsidRPr="00AF160E">
        <w:rPr>
          <w:lang w:val="en-CA"/>
        </w:rPr>
        <w:t xml:space="preserve"> form. All TAD instructions are composed of 3 addresses and an operand. </w:t>
      </w:r>
      <w:r w:rsidR="00E64EDC" w:rsidRPr="00AF160E">
        <w:rPr>
          <w:lang w:val="en-CA"/>
        </w:rPr>
        <w:t xml:space="preserve">The following is an </w:t>
      </w:r>
      <w:r w:rsidR="00AC0470" w:rsidRPr="00AF160E">
        <w:rPr>
          <w:lang w:val="en-CA"/>
        </w:rPr>
        <w:t>example</w:t>
      </w:r>
      <w:r w:rsidR="00DF15D5" w:rsidRPr="00AF160E">
        <w:rPr>
          <w:lang w:val="en-CA"/>
        </w:rPr>
        <w:t xml:space="preserve"> of the equivalent TAD in </w:t>
      </w:r>
      <w:r w:rsidR="0064369E" w:rsidRPr="00AF160E">
        <w:rPr>
          <w:lang w:val="en-CA"/>
        </w:rPr>
        <w:fldChar w:fldCharType="begin"/>
      </w:r>
      <w:r w:rsidR="00DF15D5" w:rsidRPr="00AF160E">
        <w:rPr>
          <w:lang w:val="en-CA"/>
        </w:rPr>
        <w:instrText xml:space="preserve"> REF _Ref299734156 \h </w:instrText>
      </w:r>
      <w:r w:rsidR="0064369E" w:rsidRPr="00AF160E">
        <w:rPr>
          <w:lang w:val="en-CA"/>
        </w:rPr>
      </w:r>
      <w:r w:rsidR="0064369E" w:rsidRPr="00AF160E">
        <w:rPr>
          <w:lang w:val="en-CA"/>
        </w:rPr>
        <w:fldChar w:fldCharType="separate"/>
      </w:r>
      <w:r w:rsidR="00DF15D5" w:rsidRPr="00AF160E">
        <w:rPr>
          <w:lang w:val="en-CA"/>
        </w:rPr>
        <w:t xml:space="preserve">Code </w:t>
      </w:r>
      <w:r w:rsidR="00DF15D5" w:rsidRPr="00AF160E">
        <w:rPr>
          <w:noProof/>
          <w:lang w:val="en-CA"/>
        </w:rPr>
        <w:t>iv</w:t>
      </w:r>
      <w:r w:rsidR="0064369E" w:rsidRPr="00AF160E">
        <w:rPr>
          <w:lang w:val="en-CA"/>
        </w:rPr>
        <w:fldChar w:fldCharType="end"/>
      </w:r>
      <w:r w:rsidR="00DF15D5" w:rsidRPr="00AF160E">
        <w:rPr>
          <w:lang w:val="en-CA"/>
        </w:rPr>
        <w:t xml:space="preserve"> of the C instruction in </w:t>
      </w:r>
      <w:r w:rsidR="0064369E" w:rsidRPr="00AF160E">
        <w:rPr>
          <w:lang w:val="en-CA"/>
        </w:rPr>
        <w:fldChar w:fldCharType="begin"/>
      </w:r>
      <w:r w:rsidR="00DF15D5" w:rsidRPr="00AF160E">
        <w:rPr>
          <w:lang w:val="en-CA"/>
        </w:rPr>
        <w:instrText xml:space="preserve"> REF _Ref299734096 \h </w:instrText>
      </w:r>
      <w:r w:rsidR="0064369E" w:rsidRPr="00AF160E">
        <w:rPr>
          <w:lang w:val="en-CA"/>
        </w:rPr>
      </w:r>
      <w:r w:rsidR="0064369E" w:rsidRPr="00AF160E">
        <w:rPr>
          <w:lang w:val="en-CA"/>
        </w:rPr>
        <w:fldChar w:fldCharType="separate"/>
      </w:r>
      <w:r w:rsidR="00DF15D5" w:rsidRPr="00AF160E">
        <w:rPr>
          <w:lang w:val="en-CA"/>
        </w:rPr>
        <w:t xml:space="preserve">Code </w:t>
      </w:r>
      <w:r w:rsidR="00DF15D5" w:rsidRPr="00AF160E">
        <w:rPr>
          <w:noProof/>
          <w:lang w:val="en-CA"/>
        </w:rPr>
        <w:t>iii</w:t>
      </w:r>
      <w:r w:rsidR="0064369E" w:rsidRPr="00AF160E">
        <w:rPr>
          <w:lang w:val="en-CA"/>
        </w:rPr>
        <w:fldChar w:fldCharType="end"/>
      </w:r>
      <w:r w:rsidR="00DF15D5" w:rsidRPr="00AF160E">
        <w:rPr>
          <w:lang w:val="en-CA"/>
        </w:rPr>
        <w:t xml:space="preserve"> </w:t>
      </w:r>
      <w:r w:rsidR="00E64EDC" w:rsidRPr="00AF160E">
        <w:rPr>
          <w:lang w:val="en-CA"/>
        </w:rPr>
        <w:t>:</w:t>
      </w:r>
    </w:p>
    <w:p w:rsidR="00530D79" w:rsidRPr="00AF160E" w:rsidRDefault="00530D79" w:rsidP="00E64EDC">
      <w:pPr>
        <w:pStyle w:val="Code"/>
        <w:rPr>
          <w:lang w:val="en-CA"/>
        </w:rPr>
        <w:sectPr w:rsidR="00530D79" w:rsidRPr="00AF160E" w:rsidSect="000D5010">
          <w:type w:val="continuous"/>
          <w:pgSz w:w="12240" w:h="15840"/>
          <w:pgMar w:top="1440" w:right="1440" w:bottom="1440" w:left="1440" w:header="708" w:footer="708" w:gutter="0"/>
          <w:cols w:space="708"/>
          <w:titlePg/>
          <w:docGrid w:linePitch="360"/>
        </w:sectPr>
      </w:pPr>
    </w:p>
    <w:p w:rsidR="00530D79" w:rsidRPr="00AF160E" w:rsidRDefault="00530D79" w:rsidP="00E64EDC">
      <w:pPr>
        <w:pStyle w:val="Code"/>
        <w:rPr>
          <w:lang w:val="en-CA"/>
        </w:rPr>
      </w:pPr>
      <w:r w:rsidRPr="00AF160E">
        <w:rPr>
          <w:lang w:val="en-CA"/>
        </w:rPr>
        <w:lastRenderedPageBreak/>
        <w:t xml:space="preserve">a = </w:t>
      </w:r>
      <w:r w:rsidR="00681298" w:rsidRPr="00AF160E">
        <w:rPr>
          <w:lang w:val="en-CA"/>
        </w:rPr>
        <w:t xml:space="preserve">(b-100) </w:t>
      </w:r>
      <w:r w:rsidRPr="00AF160E">
        <w:rPr>
          <w:lang w:val="en-CA"/>
        </w:rPr>
        <w:t>* (c+10);</w:t>
      </w:r>
    </w:p>
    <w:p w:rsidR="00530D79" w:rsidRDefault="00530D79" w:rsidP="00530D79">
      <w:pPr>
        <w:pStyle w:val="Caption"/>
        <w:rPr>
          <w:lang w:val="en-CA"/>
        </w:rPr>
      </w:pPr>
      <w:bookmarkStart w:id="38" w:name="_Ref299734096"/>
      <w:bookmarkStart w:id="39" w:name="_Ref299734093"/>
      <w:bookmarkStart w:id="40" w:name="_Toc299762336"/>
      <w:r w:rsidRPr="00AF160E">
        <w:rPr>
          <w:lang w:val="en-CA"/>
        </w:rPr>
        <w:t xml:space="preserve">Code </w:t>
      </w:r>
      <w:r w:rsidR="0064369E" w:rsidRPr="00AF160E">
        <w:rPr>
          <w:lang w:val="en-CA"/>
        </w:rPr>
        <w:fldChar w:fldCharType="begin"/>
      </w:r>
      <w:r w:rsidRPr="00AF160E">
        <w:rPr>
          <w:lang w:val="en-CA"/>
        </w:rPr>
        <w:instrText xml:space="preserve"> SEQ Code \* roman </w:instrText>
      </w:r>
      <w:r w:rsidR="0064369E" w:rsidRPr="00AF160E">
        <w:rPr>
          <w:lang w:val="en-CA"/>
        </w:rPr>
        <w:fldChar w:fldCharType="separate"/>
      </w:r>
      <w:r w:rsidR="0031663C" w:rsidRPr="00AF160E">
        <w:rPr>
          <w:noProof/>
          <w:lang w:val="en-CA"/>
        </w:rPr>
        <w:t>iii</w:t>
      </w:r>
      <w:r w:rsidR="0064369E" w:rsidRPr="00AF160E">
        <w:rPr>
          <w:lang w:val="en-CA"/>
        </w:rPr>
        <w:fldChar w:fldCharType="end"/>
      </w:r>
      <w:bookmarkEnd w:id="38"/>
      <w:r w:rsidRPr="00AF160E">
        <w:rPr>
          <w:lang w:val="en-CA"/>
        </w:rPr>
        <w:t xml:space="preserve"> - Three Address Code Example (A)</w:t>
      </w:r>
      <w:bookmarkEnd w:id="39"/>
      <w:bookmarkEnd w:id="40"/>
    </w:p>
    <w:p w:rsidR="005D320A" w:rsidRPr="005D320A" w:rsidRDefault="005D320A" w:rsidP="005D320A">
      <w:pPr>
        <w:rPr>
          <w:lang w:val="en-CA"/>
        </w:rPr>
      </w:pPr>
    </w:p>
    <w:p w:rsidR="00530D79" w:rsidRPr="005D320A" w:rsidRDefault="003D2F86" w:rsidP="00E64EDC">
      <w:pPr>
        <w:pStyle w:val="Code"/>
        <w:rPr>
          <w:lang w:val="fr-CA"/>
        </w:rPr>
      </w:pPr>
      <w:r w:rsidRPr="005D320A">
        <w:rPr>
          <w:lang w:val="fr-CA"/>
        </w:rPr>
        <w:lastRenderedPageBreak/>
        <w:t>t1</w:t>
      </w:r>
      <w:r w:rsidR="00530D79" w:rsidRPr="005D320A">
        <w:rPr>
          <w:lang w:val="fr-CA"/>
        </w:rPr>
        <w:t xml:space="preserve"> = c + 10</w:t>
      </w:r>
    </w:p>
    <w:p w:rsidR="00681298" w:rsidRPr="005D320A" w:rsidRDefault="00681298" w:rsidP="00E64EDC">
      <w:pPr>
        <w:pStyle w:val="Code"/>
        <w:rPr>
          <w:lang w:val="fr-CA"/>
        </w:rPr>
      </w:pPr>
      <w:r w:rsidRPr="005D320A">
        <w:rPr>
          <w:lang w:val="fr-CA"/>
        </w:rPr>
        <w:t>t2 = b - 100</w:t>
      </w:r>
    </w:p>
    <w:p w:rsidR="00025F31" w:rsidRPr="005D320A" w:rsidRDefault="00681298" w:rsidP="00E64EDC">
      <w:pPr>
        <w:pStyle w:val="Code"/>
        <w:rPr>
          <w:lang w:val="fr-CA"/>
        </w:rPr>
      </w:pPr>
      <w:r w:rsidRPr="005D320A">
        <w:rPr>
          <w:lang w:val="fr-CA"/>
        </w:rPr>
        <w:t>a = t1</w:t>
      </w:r>
      <w:r w:rsidR="00530D79" w:rsidRPr="005D320A">
        <w:rPr>
          <w:lang w:val="fr-CA"/>
        </w:rPr>
        <w:t xml:space="preserve"> * </w:t>
      </w:r>
      <w:r w:rsidR="000D7107" w:rsidRPr="005D320A">
        <w:rPr>
          <w:lang w:val="fr-CA"/>
        </w:rPr>
        <w:t>t2</w:t>
      </w:r>
    </w:p>
    <w:p w:rsidR="00530D79" w:rsidRPr="005D320A" w:rsidRDefault="00530D79" w:rsidP="00530D79">
      <w:pPr>
        <w:pStyle w:val="Caption"/>
        <w:rPr>
          <w:lang w:val="fr-CA"/>
        </w:rPr>
      </w:pPr>
      <w:bookmarkStart w:id="41" w:name="_Ref299734156"/>
      <w:bookmarkStart w:id="42" w:name="_Toc299762337"/>
      <w:r w:rsidRPr="005D320A">
        <w:rPr>
          <w:lang w:val="fr-CA"/>
        </w:rPr>
        <w:t xml:space="preserve">Code </w:t>
      </w:r>
      <w:r w:rsidR="0064369E" w:rsidRPr="00AF160E">
        <w:rPr>
          <w:lang w:val="en-CA"/>
        </w:rPr>
        <w:fldChar w:fldCharType="begin"/>
      </w:r>
      <w:r w:rsidRPr="005D320A">
        <w:rPr>
          <w:lang w:val="fr-CA"/>
        </w:rPr>
        <w:instrText xml:space="preserve"> SEQ Code \* roman </w:instrText>
      </w:r>
      <w:r w:rsidR="0064369E" w:rsidRPr="00AF160E">
        <w:rPr>
          <w:lang w:val="en-CA"/>
        </w:rPr>
        <w:fldChar w:fldCharType="separate"/>
      </w:r>
      <w:r w:rsidR="0031663C" w:rsidRPr="005D320A">
        <w:rPr>
          <w:noProof/>
          <w:lang w:val="fr-CA"/>
        </w:rPr>
        <w:t>iv</w:t>
      </w:r>
      <w:r w:rsidR="0064369E" w:rsidRPr="00AF160E">
        <w:rPr>
          <w:lang w:val="en-CA"/>
        </w:rPr>
        <w:fldChar w:fldCharType="end"/>
      </w:r>
      <w:bookmarkEnd w:id="41"/>
      <w:r w:rsidR="00B93472" w:rsidRPr="005D320A">
        <w:rPr>
          <w:lang w:val="fr-CA"/>
        </w:rPr>
        <w:t xml:space="preserve"> </w:t>
      </w:r>
      <w:r w:rsidRPr="005D320A">
        <w:rPr>
          <w:lang w:val="fr-CA"/>
        </w:rPr>
        <w:t>- Three Address Code Example (B)</w:t>
      </w:r>
      <w:bookmarkEnd w:id="42"/>
    </w:p>
    <w:p w:rsidR="00530D79" w:rsidRPr="005D320A" w:rsidRDefault="00530D79" w:rsidP="00E64EDC">
      <w:pPr>
        <w:pStyle w:val="Code"/>
        <w:rPr>
          <w:lang w:val="fr-CA"/>
        </w:rPr>
        <w:sectPr w:rsidR="00530D79" w:rsidRPr="005D320A" w:rsidSect="00530D79">
          <w:type w:val="continuous"/>
          <w:pgSz w:w="12240" w:h="15840"/>
          <w:pgMar w:top="1440" w:right="1440" w:bottom="1440" w:left="1440" w:header="708" w:footer="708" w:gutter="0"/>
          <w:cols w:num="2" w:space="708"/>
          <w:titlePg/>
          <w:docGrid w:linePitch="360"/>
        </w:sectPr>
      </w:pPr>
    </w:p>
    <w:p w:rsidR="00DE54A3" w:rsidRPr="00AF160E" w:rsidRDefault="00DE54A3" w:rsidP="005866D5">
      <w:pPr>
        <w:pStyle w:val="ComponentEnumPara"/>
        <w:rPr>
          <w:lang w:val="en-CA"/>
        </w:rPr>
      </w:pPr>
      <w:r w:rsidRPr="00AF160E">
        <w:rPr>
          <w:lang w:val="en-CA"/>
        </w:rPr>
        <w:lastRenderedPageBreak/>
        <w:t xml:space="preserve">TAD instructions are grouped within a data structure called </w:t>
      </w:r>
      <w:r w:rsidRPr="00AF160E">
        <w:rPr>
          <w:i/>
          <w:lang w:val="en-CA"/>
        </w:rPr>
        <w:t>basic block</w:t>
      </w:r>
      <w:r w:rsidR="00196EAF" w:rsidRPr="00AF160E">
        <w:rPr>
          <w:i/>
          <w:lang w:val="en-CA"/>
        </w:rPr>
        <w:t>s</w:t>
      </w:r>
      <w:r w:rsidRPr="00AF160E">
        <w:rPr>
          <w:lang w:val="en-CA"/>
        </w:rPr>
        <w:t xml:space="preserve"> (BB). These basic blocks are then linked together to form the control flow of the program. For example</w:t>
      </w:r>
      <w:r w:rsidR="007922F7" w:rsidRPr="00AF160E">
        <w:rPr>
          <w:lang w:val="en-CA"/>
        </w:rPr>
        <w:t xml:space="preserve">, the </w:t>
      </w:r>
      <w:r w:rsidR="009F144B" w:rsidRPr="00AF160E">
        <w:rPr>
          <w:i/>
          <w:lang w:val="en-CA"/>
        </w:rPr>
        <w:t>if</w:t>
      </w:r>
      <w:r w:rsidR="009F144B" w:rsidRPr="00AF160E">
        <w:rPr>
          <w:lang w:val="en-CA"/>
        </w:rPr>
        <w:t xml:space="preserve"> statement illustrated in </w:t>
      </w:r>
      <w:r w:rsidR="0064369E" w:rsidRPr="00AF160E">
        <w:rPr>
          <w:lang w:val="en-CA"/>
        </w:rPr>
        <w:fldChar w:fldCharType="begin"/>
      </w:r>
      <w:r w:rsidR="009F144B" w:rsidRPr="00AF160E">
        <w:rPr>
          <w:lang w:val="en-CA"/>
        </w:rPr>
        <w:instrText xml:space="preserve"> REF _Ref299725927 \h </w:instrText>
      </w:r>
      <w:r w:rsidR="0064369E" w:rsidRPr="00AF160E">
        <w:rPr>
          <w:lang w:val="en-CA"/>
        </w:rPr>
      </w:r>
      <w:r w:rsidR="0064369E" w:rsidRPr="00AF160E">
        <w:rPr>
          <w:lang w:val="en-CA"/>
        </w:rPr>
        <w:fldChar w:fldCharType="separate"/>
      </w:r>
      <w:r w:rsidR="009F144B" w:rsidRPr="00AF160E">
        <w:rPr>
          <w:lang w:val="en-CA"/>
        </w:rPr>
        <w:t xml:space="preserve">Code </w:t>
      </w:r>
      <w:r w:rsidR="009F144B" w:rsidRPr="00AF160E">
        <w:rPr>
          <w:noProof/>
          <w:lang w:val="en-CA"/>
        </w:rPr>
        <w:t>ii</w:t>
      </w:r>
      <w:r w:rsidR="0064369E" w:rsidRPr="00AF160E">
        <w:rPr>
          <w:lang w:val="en-CA"/>
        </w:rPr>
        <w:fldChar w:fldCharType="end"/>
      </w:r>
      <w:r w:rsidR="009F144B" w:rsidRPr="00AF160E">
        <w:rPr>
          <w:lang w:val="en-CA"/>
        </w:rPr>
        <w:t xml:space="preserve"> </w:t>
      </w:r>
      <w:r w:rsidR="007922F7" w:rsidRPr="00AF160E">
        <w:rPr>
          <w:lang w:val="en-CA"/>
        </w:rPr>
        <w:t xml:space="preserve">would be represented by the basic blocks </w:t>
      </w:r>
      <w:r w:rsidR="005C5AD0" w:rsidRPr="00AF160E">
        <w:rPr>
          <w:lang w:val="en-CA"/>
        </w:rPr>
        <w:t xml:space="preserve">illustrated </w:t>
      </w:r>
      <w:r w:rsidR="009F144B" w:rsidRPr="00AF160E">
        <w:rPr>
          <w:lang w:val="en-CA"/>
        </w:rPr>
        <w:t xml:space="preserve">in </w:t>
      </w:r>
      <w:r w:rsidR="0064369E" w:rsidRPr="00AF160E">
        <w:rPr>
          <w:lang w:val="en-CA"/>
        </w:rPr>
        <w:fldChar w:fldCharType="begin"/>
      </w:r>
      <w:r w:rsidR="009F144B" w:rsidRPr="00AF160E">
        <w:rPr>
          <w:lang w:val="en-CA"/>
        </w:rPr>
        <w:instrText xml:space="preserve"> REF _Ref299725946 \h </w:instrText>
      </w:r>
      <w:r w:rsidR="0064369E" w:rsidRPr="00AF160E">
        <w:rPr>
          <w:lang w:val="en-CA"/>
        </w:rPr>
      </w:r>
      <w:r w:rsidR="0064369E" w:rsidRPr="00AF160E">
        <w:rPr>
          <w:lang w:val="en-CA"/>
        </w:rPr>
        <w:fldChar w:fldCharType="separate"/>
      </w:r>
      <w:r w:rsidR="009F144B" w:rsidRPr="00AF160E">
        <w:rPr>
          <w:lang w:val="en-CA"/>
        </w:rPr>
        <w:t xml:space="preserve">Figure </w:t>
      </w:r>
      <w:r w:rsidR="009F144B" w:rsidRPr="00AF160E">
        <w:rPr>
          <w:noProof/>
          <w:lang w:val="en-CA"/>
        </w:rPr>
        <w:t>v</w:t>
      </w:r>
      <w:r w:rsidR="0064369E" w:rsidRPr="00AF160E">
        <w:rPr>
          <w:lang w:val="en-CA"/>
        </w:rPr>
        <w:fldChar w:fldCharType="end"/>
      </w:r>
      <w:r w:rsidR="005C5AD0" w:rsidRPr="00AF160E">
        <w:rPr>
          <w:lang w:val="en-CA"/>
        </w:rPr>
        <w:t>.</w:t>
      </w:r>
    </w:p>
    <w:p w:rsidR="00DE54A3" w:rsidRPr="00AF160E" w:rsidRDefault="00DE54A3" w:rsidP="00AC0470">
      <w:pPr>
        <w:pStyle w:val="ComponentEnumPara"/>
        <w:rPr>
          <w:lang w:val="en-CA"/>
        </w:rPr>
        <w:sectPr w:rsidR="00DE54A3" w:rsidRPr="00AF160E" w:rsidSect="000D5010">
          <w:type w:val="continuous"/>
          <w:pgSz w:w="12240" w:h="15840"/>
          <w:pgMar w:top="1440" w:right="1440" w:bottom="1440" w:left="1440" w:header="708" w:footer="708" w:gutter="0"/>
          <w:cols w:space="708"/>
          <w:titlePg/>
          <w:docGrid w:linePitch="360"/>
        </w:sectPr>
      </w:pPr>
    </w:p>
    <w:p w:rsidR="00902618" w:rsidRDefault="00902618" w:rsidP="00902618">
      <w:pPr>
        <w:rPr>
          <w:lang w:val="en-CA"/>
        </w:rPr>
      </w:pPr>
    </w:p>
    <w:p w:rsidR="00DE54A3" w:rsidRPr="00AF160E" w:rsidRDefault="00DE54A3" w:rsidP="00DE54A3">
      <w:pPr>
        <w:pStyle w:val="Code"/>
        <w:rPr>
          <w:lang w:val="en-CA"/>
        </w:rPr>
      </w:pPr>
      <w:r w:rsidRPr="00AF160E">
        <w:rPr>
          <w:lang w:val="en-CA"/>
        </w:rPr>
        <w:t>a = i;</w:t>
      </w:r>
    </w:p>
    <w:p w:rsidR="007D7FDD" w:rsidRPr="00AF160E" w:rsidRDefault="007D7FDD" w:rsidP="00DE54A3">
      <w:pPr>
        <w:pStyle w:val="Code"/>
        <w:rPr>
          <w:lang w:val="en-CA"/>
        </w:rPr>
      </w:pPr>
    </w:p>
    <w:p w:rsidR="00DE54A3" w:rsidRPr="00AF160E" w:rsidRDefault="00DE54A3" w:rsidP="00DE54A3">
      <w:pPr>
        <w:pStyle w:val="Code"/>
        <w:rPr>
          <w:lang w:val="en-CA"/>
        </w:rPr>
      </w:pPr>
      <w:r w:rsidRPr="00AF160E">
        <w:rPr>
          <w:lang w:val="en-CA"/>
        </w:rPr>
        <w:t>if (a &gt; 10) {</w:t>
      </w:r>
    </w:p>
    <w:p w:rsidR="00DE54A3" w:rsidRPr="00AF160E" w:rsidRDefault="00DE54A3" w:rsidP="00DE54A3">
      <w:pPr>
        <w:pStyle w:val="Code"/>
        <w:rPr>
          <w:lang w:val="en-CA"/>
        </w:rPr>
      </w:pPr>
      <w:r w:rsidRPr="00AF160E">
        <w:rPr>
          <w:lang w:val="en-CA"/>
        </w:rPr>
        <w:t xml:space="preserve">  b = 10;</w:t>
      </w:r>
    </w:p>
    <w:p w:rsidR="005939FC" w:rsidRPr="00AF160E" w:rsidRDefault="005939FC" w:rsidP="00DE54A3">
      <w:pPr>
        <w:pStyle w:val="Code"/>
        <w:rPr>
          <w:lang w:val="en-CA"/>
        </w:rPr>
      </w:pPr>
      <w:r w:rsidRPr="00AF160E">
        <w:rPr>
          <w:lang w:val="en-CA"/>
        </w:rPr>
        <w:t>}</w:t>
      </w:r>
    </w:p>
    <w:p w:rsidR="00DE54A3" w:rsidRPr="00AF160E" w:rsidRDefault="00DE54A3" w:rsidP="00DE54A3">
      <w:pPr>
        <w:pStyle w:val="Code"/>
        <w:rPr>
          <w:lang w:val="en-CA"/>
        </w:rPr>
      </w:pPr>
      <w:r w:rsidRPr="00AF160E">
        <w:rPr>
          <w:lang w:val="en-CA"/>
        </w:rPr>
        <w:t>else {</w:t>
      </w:r>
    </w:p>
    <w:p w:rsidR="00DE54A3" w:rsidRPr="00AF160E" w:rsidRDefault="00DE54A3" w:rsidP="00DE54A3">
      <w:pPr>
        <w:pStyle w:val="Code"/>
        <w:rPr>
          <w:lang w:val="en-CA"/>
        </w:rPr>
      </w:pPr>
      <w:r w:rsidRPr="00AF160E">
        <w:rPr>
          <w:lang w:val="en-CA"/>
        </w:rPr>
        <w:t xml:space="preserve">  b = 100;</w:t>
      </w:r>
    </w:p>
    <w:p w:rsidR="00DE54A3" w:rsidRPr="00AF160E" w:rsidRDefault="00DE54A3" w:rsidP="00DE54A3">
      <w:pPr>
        <w:pStyle w:val="Code"/>
        <w:rPr>
          <w:lang w:val="en-CA"/>
        </w:rPr>
      </w:pPr>
      <w:r w:rsidRPr="00AF160E">
        <w:rPr>
          <w:lang w:val="en-CA"/>
        </w:rPr>
        <w:t>}</w:t>
      </w:r>
    </w:p>
    <w:p w:rsidR="00564BEB" w:rsidRPr="00AF160E" w:rsidRDefault="00564BEB" w:rsidP="00DE54A3">
      <w:pPr>
        <w:pStyle w:val="Code"/>
        <w:rPr>
          <w:lang w:val="en-CA"/>
        </w:rPr>
      </w:pPr>
    </w:p>
    <w:p w:rsidR="00C13E88" w:rsidRPr="00AF160E" w:rsidRDefault="00557257" w:rsidP="00DE54A3">
      <w:pPr>
        <w:pStyle w:val="Code"/>
        <w:rPr>
          <w:lang w:val="en-CA"/>
        </w:rPr>
      </w:pPr>
      <w:r w:rsidRPr="00AF160E">
        <w:rPr>
          <w:lang w:val="en-CA"/>
        </w:rPr>
        <w:t>c = b;</w:t>
      </w:r>
    </w:p>
    <w:p w:rsidR="00CC3A30" w:rsidRPr="00AF160E" w:rsidRDefault="00564BEB" w:rsidP="00564BEB">
      <w:pPr>
        <w:pStyle w:val="Caption"/>
        <w:rPr>
          <w:lang w:val="en-CA"/>
        </w:rPr>
      </w:pPr>
      <w:bookmarkStart w:id="43" w:name="_Ref299725927"/>
      <w:bookmarkStart w:id="44" w:name="_Toc299762338"/>
      <w:r w:rsidRPr="00AF160E">
        <w:rPr>
          <w:lang w:val="en-CA"/>
        </w:rPr>
        <w:t xml:space="preserve">Code </w:t>
      </w:r>
      <w:r w:rsidR="0064369E" w:rsidRPr="00AF160E">
        <w:rPr>
          <w:lang w:val="en-CA"/>
        </w:rPr>
        <w:fldChar w:fldCharType="begin"/>
      </w:r>
      <w:r w:rsidRPr="00AF160E">
        <w:rPr>
          <w:lang w:val="en-CA"/>
        </w:rPr>
        <w:instrText xml:space="preserve"> SEQ Code \* roman </w:instrText>
      </w:r>
      <w:r w:rsidR="0064369E" w:rsidRPr="00AF160E">
        <w:rPr>
          <w:lang w:val="en-CA"/>
        </w:rPr>
        <w:fldChar w:fldCharType="separate"/>
      </w:r>
      <w:r w:rsidR="0031663C" w:rsidRPr="00AF160E">
        <w:rPr>
          <w:noProof/>
          <w:lang w:val="en-CA"/>
        </w:rPr>
        <w:t>v</w:t>
      </w:r>
      <w:r w:rsidR="0064369E" w:rsidRPr="00AF160E">
        <w:rPr>
          <w:lang w:val="en-CA"/>
        </w:rPr>
        <w:fldChar w:fldCharType="end"/>
      </w:r>
      <w:bookmarkEnd w:id="43"/>
      <w:r w:rsidRPr="00AF160E">
        <w:rPr>
          <w:lang w:val="en-CA"/>
        </w:rPr>
        <w:t xml:space="preserve"> - Basic Block Ex</w:t>
      </w:r>
      <w:r w:rsidR="00D70C41" w:rsidRPr="00AF160E">
        <w:rPr>
          <w:lang w:val="en-CA"/>
        </w:rPr>
        <w:t>a</w:t>
      </w:r>
      <w:r w:rsidRPr="00AF160E">
        <w:rPr>
          <w:lang w:val="en-CA"/>
        </w:rPr>
        <w:t>mple</w:t>
      </w:r>
      <w:r w:rsidR="00530D79" w:rsidRPr="00AF160E">
        <w:rPr>
          <w:lang w:val="en-CA"/>
        </w:rPr>
        <w:t xml:space="preserve"> (A)</w:t>
      </w:r>
      <w:bookmarkEnd w:id="44"/>
    </w:p>
    <w:p w:rsidR="00DE54A3" w:rsidRPr="00AF160E" w:rsidRDefault="00EB17D5" w:rsidP="00564BEB">
      <w:pPr>
        <w:pStyle w:val="ComponentEnumPara"/>
        <w:jc w:val="center"/>
        <w:rPr>
          <w:lang w:val="en-CA"/>
        </w:rPr>
      </w:pPr>
      <w:r w:rsidRPr="00AF160E">
        <w:rPr>
          <w:lang w:val="en-CA"/>
        </w:rPr>
        <w:object w:dxaOrig="2688" w:dyaOrig="3825">
          <v:shape id="_x0000_i1030" type="#_x0000_t75" style="width:134.25pt;height:191.25pt" o:ole="">
            <v:imagedata r:id="rId25" o:title=""/>
          </v:shape>
          <o:OLEObject Type="Embed" ProgID="Visio.Drawing.11" ShapeID="_x0000_i1030" DrawAspect="Content" ObjectID="_1373757138" r:id="rId26"/>
        </w:object>
      </w:r>
    </w:p>
    <w:p w:rsidR="00CC3A30" w:rsidRPr="00AF160E" w:rsidRDefault="00CC3A30" w:rsidP="00CC3A30">
      <w:pPr>
        <w:pStyle w:val="Caption"/>
        <w:rPr>
          <w:lang w:val="en-CA"/>
        </w:rPr>
        <w:sectPr w:rsidR="00CC3A30" w:rsidRPr="00AF160E" w:rsidSect="00DE54A3">
          <w:type w:val="continuous"/>
          <w:pgSz w:w="12240" w:h="15840"/>
          <w:pgMar w:top="1440" w:right="1440" w:bottom="1440" w:left="1440" w:header="708" w:footer="708" w:gutter="0"/>
          <w:cols w:num="2" w:space="708"/>
          <w:titlePg/>
          <w:docGrid w:linePitch="360"/>
        </w:sectPr>
      </w:pPr>
      <w:bookmarkStart w:id="45" w:name="_Ref299725946"/>
      <w:bookmarkStart w:id="46" w:name="_Toc299762326"/>
      <w:r w:rsidRPr="00AF160E">
        <w:rPr>
          <w:lang w:val="en-CA"/>
        </w:rPr>
        <w:t xml:space="preserve">Figure </w:t>
      </w:r>
      <w:r w:rsidR="0064369E" w:rsidRPr="00AF160E">
        <w:rPr>
          <w:lang w:val="en-CA"/>
        </w:rPr>
        <w:fldChar w:fldCharType="begin"/>
      </w:r>
      <w:r w:rsidRPr="00AF160E">
        <w:rPr>
          <w:lang w:val="en-CA"/>
        </w:rPr>
        <w:instrText xml:space="preserve"> SEQ Figure \* roman </w:instrText>
      </w:r>
      <w:r w:rsidR="0064369E" w:rsidRPr="00AF160E">
        <w:rPr>
          <w:lang w:val="en-CA"/>
        </w:rPr>
        <w:fldChar w:fldCharType="separate"/>
      </w:r>
      <w:r w:rsidR="00142B05">
        <w:rPr>
          <w:noProof/>
          <w:lang w:val="en-CA"/>
        </w:rPr>
        <w:t>vi</w:t>
      </w:r>
      <w:r w:rsidR="0064369E" w:rsidRPr="00AF160E">
        <w:rPr>
          <w:lang w:val="en-CA"/>
        </w:rPr>
        <w:fldChar w:fldCharType="end"/>
      </w:r>
      <w:bookmarkEnd w:id="45"/>
      <w:r w:rsidRPr="00AF160E">
        <w:rPr>
          <w:noProof/>
          <w:lang w:val="en-CA"/>
        </w:rPr>
        <w:t xml:space="preserve"> - Basic Block Exemple</w:t>
      </w:r>
      <w:r w:rsidR="00530D79" w:rsidRPr="00AF160E">
        <w:rPr>
          <w:noProof/>
          <w:lang w:val="en-CA"/>
        </w:rPr>
        <w:t xml:space="preserve"> (B)</w:t>
      </w:r>
      <w:bookmarkEnd w:id="46"/>
    </w:p>
    <w:p w:rsidR="00E64EDC" w:rsidRPr="00AF160E" w:rsidRDefault="00AC0470" w:rsidP="00AC0470">
      <w:pPr>
        <w:pStyle w:val="ComponentEnumPara"/>
        <w:rPr>
          <w:lang w:val="en-CA"/>
        </w:rPr>
      </w:pPr>
      <w:r w:rsidRPr="00AF160E">
        <w:rPr>
          <w:lang w:val="en-CA"/>
        </w:rPr>
        <w:lastRenderedPageBreak/>
        <w:t>IR is useful because it can be easily manipulated and analyzed the optimizer. It's also a representation that is very close to assembly and can therefore be translated much more easily.</w:t>
      </w:r>
      <w:r w:rsidR="006869A9" w:rsidRPr="00AF160E">
        <w:rPr>
          <w:lang w:val="en-CA"/>
        </w:rPr>
        <w:t xml:space="preserve"> IR is also independent of the original programming language.</w:t>
      </w:r>
    </w:p>
    <w:p w:rsidR="00625513" w:rsidRPr="00AF160E" w:rsidRDefault="00625513" w:rsidP="00625513">
      <w:pPr>
        <w:pStyle w:val="Heading3"/>
        <w:rPr>
          <w:lang w:val="en-CA"/>
        </w:rPr>
      </w:pPr>
      <w:bookmarkStart w:id="47" w:name="_Toc299762303"/>
      <w:r w:rsidRPr="00AF160E">
        <w:rPr>
          <w:lang w:val="en-CA"/>
        </w:rPr>
        <w:t>4.1.1 Classical Compiler Architecture</w:t>
      </w:r>
      <w:bookmarkEnd w:id="47"/>
    </w:p>
    <w:p w:rsidR="00D7479A" w:rsidRPr="00AF160E" w:rsidRDefault="0064369E" w:rsidP="00D7479A">
      <w:pPr>
        <w:rPr>
          <w:lang w:val="en-CA"/>
        </w:rPr>
      </w:pPr>
      <w:r w:rsidRPr="00AF160E">
        <w:rPr>
          <w:lang w:val="en-CA"/>
        </w:rPr>
        <w:fldChar w:fldCharType="begin"/>
      </w:r>
      <w:r w:rsidR="00D7479A" w:rsidRPr="00AF160E">
        <w:rPr>
          <w:lang w:val="en-CA"/>
        </w:rPr>
        <w:instrText xml:space="preserve"> REF _Ref299642754 \h </w:instrText>
      </w:r>
      <w:r w:rsidRPr="00AF160E">
        <w:rPr>
          <w:lang w:val="en-CA"/>
        </w:rPr>
      </w:r>
      <w:r w:rsidRPr="00AF160E">
        <w:rPr>
          <w:lang w:val="en-CA"/>
        </w:rPr>
        <w:fldChar w:fldCharType="separate"/>
      </w:r>
      <w:r w:rsidR="00D7479A" w:rsidRPr="00AF160E">
        <w:rPr>
          <w:lang w:val="en-CA"/>
        </w:rPr>
        <w:t xml:space="preserve">Figure </w:t>
      </w:r>
      <w:r w:rsidR="00D7479A" w:rsidRPr="00AF160E">
        <w:rPr>
          <w:noProof/>
          <w:lang w:val="en-CA"/>
        </w:rPr>
        <w:t>v</w:t>
      </w:r>
      <w:r w:rsidRPr="00AF160E">
        <w:rPr>
          <w:lang w:val="en-CA"/>
        </w:rPr>
        <w:fldChar w:fldCharType="end"/>
      </w:r>
      <w:r w:rsidR="00D7479A" w:rsidRPr="00AF160E">
        <w:rPr>
          <w:lang w:val="en-CA"/>
        </w:rPr>
        <w:t xml:space="preserve"> shows the most widely used compiler architecture </w:t>
      </w:r>
      <w:r w:rsidR="00784109" w:rsidRPr="00AF160E">
        <w:rPr>
          <w:lang w:val="en-CA"/>
        </w:rPr>
        <w:t>that promotes modularity as well as code re-use</w:t>
      </w:r>
      <w:r w:rsidR="00D7479A" w:rsidRPr="00AF160E">
        <w:rPr>
          <w:lang w:val="en-CA"/>
        </w:rPr>
        <w:t>.</w:t>
      </w:r>
      <w:r w:rsidR="0080380D" w:rsidRPr="00AF160E">
        <w:rPr>
          <w:lang w:val="en-CA"/>
        </w:rPr>
        <w:t xml:space="preserve"> Note that the described architecture is ideal and is not necessarily perfectly implemented in all compilers.</w:t>
      </w:r>
    </w:p>
    <w:p w:rsidR="006220E8" w:rsidRPr="00AF160E" w:rsidRDefault="00E011F5" w:rsidP="006220E8">
      <w:pPr>
        <w:jc w:val="center"/>
        <w:rPr>
          <w:lang w:val="en-CA"/>
        </w:rPr>
      </w:pPr>
      <w:r w:rsidRPr="00AF160E">
        <w:rPr>
          <w:noProof/>
          <w:lang w:val="en-CA" w:eastAsia="en-CA" w:bidi="ar-SA"/>
        </w:rPr>
        <w:drawing>
          <wp:inline distT="0" distB="0" distL="0" distR="0">
            <wp:extent cx="4514850" cy="7239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a:stretch>
                      <a:fillRect/>
                    </a:stretch>
                  </pic:blipFill>
                  <pic:spPr bwMode="auto">
                    <a:xfrm>
                      <a:off x="0" y="0"/>
                      <a:ext cx="4514850" cy="723900"/>
                    </a:xfrm>
                    <a:prstGeom prst="rect">
                      <a:avLst/>
                    </a:prstGeom>
                    <a:noFill/>
                    <a:ln w="9525">
                      <a:noFill/>
                      <a:miter lim="800000"/>
                      <a:headEnd/>
                      <a:tailEnd/>
                    </a:ln>
                  </pic:spPr>
                </pic:pic>
              </a:graphicData>
            </a:graphic>
          </wp:inline>
        </w:drawing>
      </w:r>
    </w:p>
    <w:p w:rsidR="006220E8" w:rsidRPr="00AF160E" w:rsidRDefault="009C76A3" w:rsidP="009C76A3">
      <w:pPr>
        <w:pStyle w:val="Caption"/>
        <w:rPr>
          <w:lang w:val="en-CA"/>
        </w:rPr>
      </w:pPr>
      <w:bookmarkStart w:id="48" w:name="_Ref299642754"/>
      <w:bookmarkStart w:id="49" w:name="_Ref299642746"/>
      <w:bookmarkStart w:id="50" w:name="_Toc299762327"/>
      <w:r w:rsidRPr="00AF160E">
        <w:rPr>
          <w:lang w:val="en-CA"/>
        </w:rPr>
        <w:t xml:space="preserve">Figure </w:t>
      </w:r>
      <w:r w:rsidR="0064369E" w:rsidRPr="00AF160E">
        <w:rPr>
          <w:lang w:val="en-CA"/>
        </w:rPr>
        <w:fldChar w:fldCharType="begin"/>
      </w:r>
      <w:r w:rsidRPr="00AF160E">
        <w:rPr>
          <w:lang w:val="en-CA"/>
        </w:rPr>
        <w:instrText xml:space="preserve"> SEQ Figure \* roman </w:instrText>
      </w:r>
      <w:r w:rsidR="0064369E" w:rsidRPr="00AF160E">
        <w:rPr>
          <w:lang w:val="en-CA"/>
        </w:rPr>
        <w:fldChar w:fldCharType="separate"/>
      </w:r>
      <w:r w:rsidR="00142B05">
        <w:rPr>
          <w:noProof/>
          <w:lang w:val="en-CA"/>
        </w:rPr>
        <w:t>vii</w:t>
      </w:r>
      <w:r w:rsidR="0064369E" w:rsidRPr="00AF160E">
        <w:rPr>
          <w:lang w:val="en-CA"/>
        </w:rPr>
        <w:fldChar w:fldCharType="end"/>
      </w:r>
      <w:bookmarkEnd w:id="48"/>
      <w:r w:rsidRPr="00AF160E">
        <w:rPr>
          <w:lang w:val="en-CA"/>
        </w:rPr>
        <w:t xml:space="preserve"> - Basic Compiler </w:t>
      </w:r>
      <w:bookmarkEnd w:id="49"/>
      <w:r w:rsidR="00984383" w:rsidRPr="00AF160E">
        <w:rPr>
          <w:lang w:val="en-CA"/>
        </w:rPr>
        <w:t xml:space="preserve">Architecture </w:t>
      </w:r>
      <w:sdt>
        <w:sdtPr>
          <w:rPr>
            <w:lang w:val="en-CA"/>
          </w:rPr>
          <w:id w:val="369386002"/>
          <w:citation/>
        </w:sdtPr>
        <w:sdtContent>
          <w:r w:rsidR="0064369E" w:rsidRPr="00AF160E">
            <w:rPr>
              <w:lang w:val="en-CA"/>
            </w:rPr>
            <w:fldChar w:fldCharType="begin"/>
          </w:r>
          <w:r w:rsidR="007C172C" w:rsidRPr="00AF160E">
            <w:rPr>
              <w:lang w:val="en-CA"/>
            </w:rPr>
            <w:instrText xml:space="preserve"> CITATION Bro11 \l 4105 </w:instrText>
          </w:r>
          <w:r w:rsidR="0064369E" w:rsidRPr="00AF160E">
            <w:rPr>
              <w:lang w:val="en-CA"/>
            </w:rPr>
            <w:fldChar w:fldCharType="separate"/>
          </w:r>
          <w:r w:rsidR="00674BA2" w:rsidRPr="00AF160E">
            <w:rPr>
              <w:noProof/>
              <w:lang w:val="en-CA"/>
            </w:rPr>
            <w:t>[</w:t>
          </w:r>
          <w:hyperlink w:anchor="Bro11" w:history="1">
            <w:r w:rsidR="00674BA2" w:rsidRPr="00AF160E">
              <w:rPr>
                <w:rStyle w:val="Heading2Char"/>
                <w:rFonts w:asciiTheme="minorHAnsi" w:eastAsiaTheme="minorEastAsia" w:hAnsiTheme="minorHAnsi" w:cstheme="minorBidi"/>
                <w:noProof/>
                <w:color w:val="auto"/>
                <w:sz w:val="18"/>
                <w:szCs w:val="18"/>
                <w:lang w:val="en-CA"/>
              </w:rPr>
              <w:t>1</w:t>
            </w:r>
          </w:hyperlink>
          <w:r w:rsidR="00674BA2" w:rsidRPr="00AF160E">
            <w:rPr>
              <w:noProof/>
              <w:lang w:val="en-CA"/>
            </w:rPr>
            <w:t>]</w:t>
          </w:r>
          <w:r w:rsidR="0064369E" w:rsidRPr="00AF160E">
            <w:rPr>
              <w:lang w:val="en-CA"/>
            </w:rPr>
            <w:fldChar w:fldCharType="end"/>
          </w:r>
        </w:sdtContent>
      </w:sdt>
      <w:bookmarkEnd w:id="50"/>
    </w:p>
    <w:p w:rsidR="00D7479A" w:rsidRPr="00AF160E" w:rsidRDefault="00D7479A" w:rsidP="00D7479A">
      <w:pPr>
        <w:pStyle w:val="ComponentEnum"/>
        <w:rPr>
          <w:lang w:val="en-CA"/>
        </w:rPr>
      </w:pPr>
      <w:r w:rsidRPr="00AF160E">
        <w:rPr>
          <w:b/>
          <w:lang w:val="en-CA"/>
        </w:rPr>
        <w:t>Front-End:</w:t>
      </w:r>
      <w:r w:rsidRPr="00AF160E">
        <w:rPr>
          <w:lang w:val="en-CA"/>
        </w:rPr>
        <w:t xml:space="preserve"> </w:t>
      </w:r>
      <w:r w:rsidR="006869A9" w:rsidRPr="00AF160E">
        <w:rPr>
          <w:lang w:val="en-CA"/>
        </w:rPr>
        <w:t xml:space="preserve">This component is responsible for taking in an input </w:t>
      </w:r>
      <w:r w:rsidR="00AB7A58" w:rsidRPr="00AF160E">
        <w:rPr>
          <w:lang w:val="en-CA"/>
        </w:rPr>
        <w:t>source code and constructing and A</w:t>
      </w:r>
      <w:r w:rsidR="0012023B" w:rsidRPr="00AF160E">
        <w:rPr>
          <w:lang w:val="en-CA"/>
        </w:rPr>
        <w:t>ST representation</w:t>
      </w:r>
      <w:r w:rsidR="00AB7A58" w:rsidRPr="00AF160E">
        <w:rPr>
          <w:lang w:val="en-CA"/>
        </w:rPr>
        <w:t>.</w:t>
      </w:r>
      <w:r w:rsidR="0012023B" w:rsidRPr="00AF160E">
        <w:rPr>
          <w:lang w:val="en-CA"/>
        </w:rPr>
        <w:t xml:space="preserve"> This AST is then checked for syntax errors or semantic errors. This component then translates the AST into IR code which is then passed to the optimizer.</w:t>
      </w:r>
    </w:p>
    <w:p w:rsidR="0012023B" w:rsidRPr="00AF160E" w:rsidRDefault="0012023B" w:rsidP="0012023B">
      <w:pPr>
        <w:pStyle w:val="ComponentEnumPara"/>
        <w:rPr>
          <w:lang w:val="en-CA"/>
        </w:rPr>
      </w:pPr>
      <w:r w:rsidRPr="00AF160E">
        <w:rPr>
          <w:lang w:val="en-CA"/>
        </w:rPr>
        <w:t>Since this component primarily works on the AST it is therefore independent to a given programming language. Since the output IR is language agnostic, it is possible to have multiple front-ends for multiple languages without having to modify the optimizer or back-end.</w:t>
      </w:r>
    </w:p>
    <w:p w:rsidR="00D7479A" w:rsidRPr="00AF160E" w:rsidRDefault="00D7479A" w:rsidP="00D7479A">
      <w:pPr>
        <w:pStyle w:val="ComponentEnum"/>
        <w:rPr>
          <w:lang w:val="en-CA"/>
        </w:rPr>
      </w:pPr>
      <w:r w:rsidRPr="00AF160E">
        <w:rPr>
          <w:b/>
          <w:lang w:val="en-CA"/>
        </w:rPr>
        <w:lastRenderedPageBreak/>
        <w:t>Optimizer:</w:t>
      </w:r>
      <w:r w:rsidRPr="00AF160E">
        <w:rPr>
          <w:lang w:val="en-CA"/>
        </w:rPr>
        <w:t xml:space="preserve"> </w:t>
      </w:r>
      <w:r w:rsidR="00273EC6" w:rsidRPr="00AF160E">
        <w:rPr>
          <w:lang w:val="en-CA"/>
        </w:rPr>
        <w:t xml:space="preserve">This component is responsible for optimizing the output of the front-end. </w:t>
      </w:r>
      <w:r w:rsidR="0039309E" w:rsidRPr="00AF160E">
        <w:rPr>
          <w:lang w:val="en-CA"/>
        </w:rPr>
        <w:t xml:space="preserve">It is usually organized as a series of </w:t>
      </w:r>
      <w:r w:rsidR="0039309E" w:rsidRPr="00AF160E">
        <w:rPr>
          <w:i/>
          <w:lang w:val="en-CA"/>
        </w:rPr>
        <w:t>passes</w:t>
      </w:r>
      <w:r w:rsidR="0039309E" w:rsidRPr="00AF160E">
        <w:rPr>
          <w:lang w:val="en-CA"/>
        </w:rPr>
        <w:t xml:space="preserve"> that are run in a certain order to make progressive improvements to the program. The improvements will usually aim to either reduce the size of the program or improve the performances of the program.</w:t>
      </w:r>
    </w:p>
    <w:p w:rsidR="00C239E0" w:rsidRPr="00AF160E" w:rsidRDefault="00273EC6" w:rsidP="00273EC6">
      <w:pPr>
        <w:pStyle w:val="ComponentEnumPara"/>
        <w:rPr>
          <w:lang w:val="en-CA"/>
        </w:rPr>
      </w:pPr>
      <w:r w:rsidRPr="00AF160E">
        <w:rPr>
          <w:lang w:val="en-CA"/>
        </w:rPr>
        <w:t>Since this component manipulates only the IR code, it is independent of the language use</w:t>
      </w:r>
      <w:r w:rsidR="00416F1E" w:rsidRPr="00AF160E">
        <w:rPr>
          <w:lang w:val="en-CA"/>
        </w:rPr>
        <w:t>d by the original source code and can therefore be re-used for any language as long as we have the proper front-end. It is also independent of the target system and can also be re-used for any target system architecture as long as we have the proper back-end.</w:t>
      </w:r>
    </w:p>
    <w:p w:rsidR="00782EAD" w:rsidRPr="00AF160E" w:rsidRDefault="00BA07E6" w:rsidP="00782EAD">
      <w:pPr>
        <w:pStyle w:val="ComponentEnum"/>
        <w:rPr>
          <w:lang w:val="en-CA"/>
        </w:rPr>
      </w:pPr>
      <w:r w:rsidRPr="00AF160E">
        <w:rPr>
          <w:b/>
          <w:lang w:val="en-CA"/>
        </w:rPr>
        <w:t>Back-End:</w:t>
      </w:r>
      <w:r w:rsidR="00782EAD" w:rsidRPr="00AF160E">
        <w:rPr>
          <w:lang w:val="en-CA"/>
        </w:rPr>
        <w:t xml:space="preserve"> This component is used to transform the IR code generated by either the front-end or the optimizer and transform it into a bit representation that is directly executable by the processor. Since different processors have different instruction sets (or language), it is possible for a compiler to have multiple back-ends; one per supported instruction sets. The back-end may also apply a number of optimization passes that are specific to a type of processor architecture.</w:t>
      </w:r>
    </w:p>
    <w:p w:rsidR="004C330D" w:rsidRPr="00AF160E" w:rsidRDefault="009331DA" w:rsidP="009331DA">
      <w:pPr>
        <w:pStyle w:val="ComponentEnumPara"/>
        <w:rPr>
          <w:lang w:val="en-CA"/>
        </w:rPr>
      </w:pPr>
      <w:r w:rsidRPr="00AF160E">
        <w:rPr>
          <w:lang w:val="en-CA"/>
        </w:rPr>
        <w:t>Since the Back-End uses IR code as an input, it is therefore independent of the optimizer and the front-end.</w:t>
      </w:r>
    </w:p>
    <w:p w:rsidR="00F62439" w:rsidRPr="00AF160E" w:rsidRDefault="00625513" w:rsidP="00F62439">
      <w:pPr>
        <w:pStyle w:val="Heading3"/>
        <w:rPr>
          <w:lang w:val="en-CA"/>
        </w:rPr>
      </w:pPr>
      <w:bookmarkStart w:id="51" w:name="_Toc299762304"/>
      <w:r w:rsidRPr="00AF160E">
        <w:rPr>
          <w:lang w:val="en-CA"/>
        </w:rPr>
        <w:t>4.1.2</w:t>
      </w:r>
      <w:r w:rsidR="00F62439" w:rsidRPr="00AF160E">
        <w:rPr>
          <w:lang w:val="en-CA"/>
        </w:rPr>
        <w:t xml:space="preserve"> LLVM </w:t>
      </w:r>
      <w:r w:rsidRPr="00AF160E">
        <w:rPr>
          <w:lang w:val="en-CA"/>
        </w:rPr>
        <w:t>Architecture</w:t>
      </w:r>
      <w:bookmarkEnd w:id="51"/>
    </w:p>
    <w:p w:rsidR="00464345" w:rsidRPr="00AF160E" w:rsidRDefault="008B4B81" w:rsidP="00464345">
      <w:pPr>
        <w:rPr>
          <w:lang w:val="en-CA"/>
        </w:rPr>
      </w:pPr>
      <w:r w:rsidRPr="00AF160E">
        <w:rPr>
          <w:lang w:val="en-CA"/>
        </w:rPr>
        <w:t>In this section we detail how LLVM implements the classical architecture detailed in the section 4.1.1</w:t>
      </w:r>
      <w:r w:rsidR="00123F8E" w:rsidRPr="00AF160E">
        <w:rPr>
          <w:lang w:val="en-CA"/>
        </w:rPr>
        <w:t>.</w:t>
      </w:r>
      <w:r w:rsidR="007E5B1E" w:rsidRPr="00AF160E">
        <w:rPr>
          <w:lang w:val="en-CA"/>
        </w:rPr>
        <w:t xml:space="preserve"> </w:t>
      </w:r>
      <w:r w:rsidR="0064369E" w:rsidRPr="00AF160E">
        <w:rPr>
          <w:lang w:val="en-CA"/>
        </w:rPr>
        <w:fldChar w:fldCharType="begin"/>
      </w:r>
      <w:r w:rsidR="007E5B1E" w:rsidRPr="00AF160E">
        <w:rPr>
          <w:lang w:val="en-CA"/>
        </w:rPr>
        <w:instrText xml:space="preserve"> REF _Ref299726936 \h </w:instrText>
      </w:r>
      <w:r w:rsidR="0064369E" w:rsidRPr="00AF160E">
        <w:rPr>
          <w:lang w:val="en-CA"/>
        </w:rPr>
      </w:r>
      <w:r w:rsidR="0064369E" w:rsidRPr="00AF160E">
        <w:rPr>
          <w:lang w:val="en-CA"/>
        </w:rPr>
        <w:fldChar w:fldCharType="separate"/>
      </w:r>
      <w:r w:rsidR="007E5B1E" w:rsidRPr="00AF160E">
        <w:rPr>
          <w:lang w:val="en-CA"/>
        </w:rPr>
        <w:t xml:space="preserve">Figure </w:t>
      </w:r>
      <w:r w:rsidR="007E5B1E" w:rsidRPr="00AF160E">
        <w:rPr>
          <w:noProof/>
          <w:lang w:val="en-CA"/>
        </w:rPr>
        <w:t>vii</w:t>
      </w:r>
      <w:r w:rsidR="0064369E" w:rsidRPr="00AF160E">
        <w:rPr>
          <w:lang w:val="en-CA"/>
        </w:rPr>
        <w:fldChar w:fldCharType="end"/>
      </w:r>
      <w:r w:rsidR="007E5B1E" w:rsidRPr="00AF160E">
        <w:rPr>
          <w:lang w:val="en-CA"/>
        </w:rPr>
        <w:t xml:space="preserve"> illustrates the various components that make up the LLVM compiler.</w:t>
      </w:r>
    </w:p>
    <w:p w:rsidR="00E011F5" w:rsidRPr="00AF160E" w:rsidRDefault="00E011F5" w:rsidP="00DA73DE">
      <w:pPr>
        <w:jc w:val="center"/>
        <w:rPr>
          <w:lang w:val="en-CA"/>
        </w:rPr>
      </w:pPr>
      <w:r w:rsidRPr="00AF160E">
        <w:rPr>
          <w:noProof/>
          <w:lang w:val="en-CA" w:eastAsia="en-CA" w:bidi="ar-SA"/>
        </w:rPr>
        <w:drawing>
          <wp:inline distT="0" distB="0" distL="0" distR="0">
            <wp:extent cx="5305425" cy="1962150"/>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5305425" cy="1962150"/>
                    </a:xfrm>
                    <a:prstGeom prst="rect">
                      <a:avLst/>
                    </a:prstGeom>
                    <a:noFill/>
                    <a:ln w="9525">
                      <a:noFill/>
                      <a:miter lim="800000"/>
                      <a:headEnd/>
                      <a:tailEnd/>
                    </a:ln>
                  </pic:spPr>
                </pic:pic>
              </a:graphicData>
            </a:graphic>
          </wp:inline>
        </w:drawing>
      </w:r>
    </w:p>
    <w:p w:rsidR="00E011F5" w:rsidRPr="00AF160E" w:rsidRDefault="00E011F5" w:rsidP="00E011F5">
      <w:pPr>
        <w:pStyle w:val="Caption"/>
        <w:rPr>
          <w:lang w:val="en-CA"/>
        </w:rPr>
      </w:pPr>
      <w:bookmarkStart w:id="52" w:name="_Ref299726936"/>
      <w:bookmarkStart w:id="53" w:name="_Toc299762328"/>
      <w:r w:rsidRPr="00AF160E">
        <w:rPr>
          <w:lang w:val="en-CA"/>
        </w:rPr>
        <w:t xml:space="preserve">Figure </w:t>
      </w:r>
      <w:r w:rsidR="0064369E" w:rsidRPr="00AF160E">
        <w:rPr>
          <w:lang w:val="en-CA"/>
        </w:rPr>
        <w:fldChar w:fldCharType="begin"/>
      </w:r>
      <w:r w:rsidRPr="00AF160E">
        <w:rPr>
          <w:lang w:val="en-CA"/>
        </w:rPr>
        <w:instrText xml:space="preserve"> SEQ Figure \* roman </w:instrText>
      </w:r>
      <w:r w:rsidR="0064369E" w:rsidRPr="00AF160E">
        <w:rPr>
          <w:lang w:val="en-CA"/>
        </w:rPr>
        <w:fldChar w:fldCharType="separate"/>
      </w:r>
      <w:r w:rsidR="00142B05">
        <w:rPr>
          <w:noProof/>
          <w:lang w:val="en-CA"/>
        </w:rPr>
        <w:t>viii</w:t>
      </w:r>
      <w:r w:rsidR="0064369E" w:rsidRPr="00AF160E">
        <w:rPr>
          <w:lang w:val="en-CA"/>
        </w:rPr>
        <w:fldChar w:fldCharType="end"/>
      </w:r>
      <w:bookmarkEnd w:id="52"/>
      <w:r w:rsidRPr="00AF160E">
        <w:rPr>
          <w:lang w:val="en-CA"/>
        </w:rPr>
        <w:t xml:space="preserve"> - LLVM </w:t>
      </w:r>
      <w:r w:rsidR="00D11C1A" w:rsidRPr="00AF160E">
        <w:rPr>
          <w:lang w:val="en-CA"/>
        </w:rPr>
        <w:t xml:space="preserve">Architecture </w:t>
      </w:r>
      <w:sdt>
        <w:sdtPr>
          <w:rPr>
            <w:lang w:val="en-CA"/>
          </w:rPr>
          <w:id w:val="369386001"/>
          <w:citation/>
        </w:sdtPr>
        <w:sdtContent>
          <w:r w:rsidR="0064369E" w:rsidRPr="00AF160E">
            <w:rPr>
              <w:lang w:val="en-CA"/>
            </w:rPr>
            <w:fldChar w:fldCharType="begin"/>
          </w:r>
          <w:r w:rsidR="007C172C" w:rsidRPr="00AF160E">
            <w:rPr>
              <w:lang w:val="en-CA"/>
            </w:rPr>
            <w:instrText xml:space="preserve"> CITATION Bro11 \l 4105 </w:instrText>
          </w:r>
          <w:r w:rsidR="0064369E" w:rsidRPr="00AF160E">
            <w:rPr>
              <w:lang w:val="en-CA"/>
            </w:rPr>
            <w:fldChar w:fldCharType="separate"/>
          </w:r>
          <w:r w:rsidR="00674BA2" w:rsidRPr="00AF160E">
            <w:rPr>
              <w:noProof/>
              <w:lang w:val="en-CA"/>
            </w:rPr>
            <w:t>[</w:t>
          </w:r>
          <w:hyperlink w:anchor="Bro11" w:history="1">
            <w:r w:rsidR="00674BA2" w:rsidRPr="00AF160E">
              <w:rPr>
                <w:rStyle w:val="Heading2Char"/>
                <w:rFonts w:asciiTheme="minorHAnsi" w:eastAsiaTheme="minorEastAsia" w:hAnsiTheme="minorHAnsi" w:cstheme="minorBidi"/>
                <w:noProof/>
                <w:color w:val="auto"/>
                <w:sz w:val="18"/>
                <w:szCs w:val="18"/>
                <w:lang w:val="en-CA"/>
              </w:rPr>
              <w:t>1</w:t>
            </w:r>
          </w:hyperlink>
          <w:r w:rsidR="00674BA2" w:rsidRPr="00AF160E">
            <w:rPr>
              <w:noProof/>
              <w:lang w:val="en-CA"/>
            </w:rPr>
            <w:t>]</w:t>
          </w:r>
          <w:r w:rsidR="0064369E" w:rsidRPr="00AF160E">
            <w:rPr>
              <w:lang w:val="en-CA"/>
            </w:rPr>
            <w:fldChar w:fldCharType="end"/>
          </w:r>
        </w:sdtContent>
      </w:sdt>
      <w:bookmarkEnd w:id="53"/>
    </w:p>
    <w:p w:rsidR="00E011F5" w:rsidRPr="00AF160E" w:rsidRDefault="00E77847" w:rsidP="00E011F5">
      <w:pPr>
        <w:rPr>
          <w:lang w:val="en-CA"/>
        </w:rPr>
      </w:pPr>
      <w:r w:rsidRPr="00AF160E">
        <w:rPr>
          <w:lang w:val="en-CA"/>
        </w:rPr>
        <w:t xml:space="preserve">On the left we can some of the front-ends that exist for LLVM. More specifically, the C front-end which is implemented by the </w:t>
      </w:r>
      <w:r w:rsidRPr="00AF160E">
        <w:rPr>
          <w:i/>
          <w:lang w:val="en-CA"/>
        </w:rPr>
        <w:t>clang</w:t>
      </w:r>
      <w:r w:rsidRPr="00AF160E">
        <w:rPr>
          <w:lang w:val="en-CA"/>
        </w:rPr>
        <w:t xml:space="preserve"> project, also support the C++ and Objective-C language.</w:t>
      </w:r>
      <w:r w:rsidR="001D0297" w:rsidRPr="00AF160E">
        <w:rPr>
          <w:lang w:val="en-CA"/>
        </w:rPr>
        <w:t xml:space="preserve"> Each of the front-ends, implement their own lexer, parser and AST to best suite the language being processed.</w:t>
      </w:r>
    </w:p>
    <w:p w:rsidR="00AA0D93" w:rsidRPr="00AF160E" w:rsidRDefault="00CE3E42" w:rsidP="00E011F5">
      <w:pPr>
        <w:rPr>
          <w:lang w:val="en-CA"/>
        </w:rPr>
      </w:pPr>
      <w:r w:rsidRPr="00AF160E">
        <w:rPr>
          <w:lang w:val="en-CA"/>
        </w:rPr>
        <w:t xml:space="preserve">The optimizer contains large number of passes which are categorized as either analysis passes or transformation passes. An analysis pass is used to obtain information about a given piece of code while transformation passes are used to apply an optimization. One pass will usually depend on other passes </w:t>
      </w:r>
      <w:r w:rsidRPr="00AF160E">
        <w:rPr>
          <w:lang w:val="en-CA"/>
        </w:rPr>
        <w:lastRenderedPageBreak/>
        <w:t>having being executed in order to run properly. LLVM provides a pass manager which can be used to register dependency between passes. The manager will then be responsible for scheduling the execution of the passes in the most efficient way possible.</w:t>
      </w:r>
      <w:r w:rsidR="00EC4B74" w:rsidRPr="00AF160E">
        <w:rPr>
          <w:lang w:val="en-CA"/>
        </w:rPr>
        <w:t xml:space="preserve"> All the passes are built to be as independent from each other as possible.</w:t>
      </w:r>
    </w:p>
    <w:p w:rsidR="0092063F" w:rsidRPr="00AF160E" w:rsidRDefault="0092063F" w:rsidP="00E011F5">
      <w:pPr>
        <w:rPr>
          <w:lang w:val="en-CA"/>
        </w:rPr>
      </w:pPr>
      <w:r w:rsidRPr="00AF160E">
        <w:rPr>
          <w:lang w:val="en-CA"/>
        </w:rPr>
        <w:t>The LLVM back-ends are implemented as another series of optimization passes. Since machine code generation is out of scope for this document, the LLVM back-ends will not be discussed in further details.</w:t>
      </w:r>
    </w:p>
    <w:p w:rsidR="00AA0D93" w:rsidRPr="00AF160E" w:rsidRDefault="00AA0D93" w:rsidP="00E011F5">
      <w:pPr>
        <w:rPr>
          <w:lang w:val="en-CA"/>
        </w:rPr>
      </w:pPr>
      <w:r w:rsidRPr="00AF160E">
        <w:rPr>
          <w:lang w:val="en-CA"/>
        </w:rPr>
        <w:t>LLVM is also provided as an extensive set of libraries that can be used to construct other compiler related utilities.</w:t>
      </w:r>
      <w:r w:rsidR="006717A4" w:rsidRPr="00AF160E">
        <w:rPr>
          <w:lang w:val="en-CA"/>
        </w:rPr>
        <w:t xml:space="preserve"> </w:t>
      </w:r>
      <w:r w:rsidR="00EF661C" w:rsidRPr="00AF160E">
        <w:rPr>
          <w:lang w:val="en-CA"/>
        </w:rPr>
        <w:t xml:space="preserve">This feature is used by </w:t>
      </w:r>
      <w:r w:rsidR="006717A4" w:rsidRPr="00AF160E">
        <w:rPr>
          <w:lang w:val="en-CA"/>
        </w:rPr>
        <w:t xml:space="preserve">yarnc </w:t>
      </w:r>
      <w:r w:rsidR="00D36828" w:rsidRPr="00AF160E">
        <w:rPr>
          <w:lang w:val="en-CA"/>
        </w:rPr>
        <w:t xml:space="preserve">to easily build our own compiler tools and re-use LLVM's powerful </w:t>
      </w:r>
      <w:r w:rsidR="00C62D94" w:rsidRPr="00AF160E">
        <w:rPr>
          <w:lang w:val="en-CA"/>
        </w:rPr>
        <w:t xml:space="preserve">IR </w:t>
      </w:r>
      <w:r w:rsidR="00D36828" w:rsidRPr="00AF160E">
        <w:rPr>
          <w:lang w:val="en-CA"/>
        </w:rPr>
        <w:t>code.</w:t>
      </w:r>
    </w:p>
    <w:p w:rsidR="00AF4B6E" w:rsidRPr="00AF160E" w:rsidRDefault="00AF4B6E" w:rsidP="00E011F5">
      <w:pPr>
        <w:rPr>
          <w:lang w:val="en-CA"/>
        </w:rPr>
      </w:pPr>
      <w:r w:rsidRPr="00AF160E">
        <w:rPr>
          <w:lang w:val="en-CA"/>
        </w:rPr>
        <w:t xml:space="preserve">Also of note, LLVM's IR code is a first-class language. This means that it can easily be written by hand, and compiled without ever needing a higher level language like C. </w:t>
      </w:r>
      <w:r w:rsidR="00D70EE6" w:rsidRPr="00AF160E">
        <w:rPr>
          <w:lang w:val="en-CA"/>
        </w:rPr>
        <w:t xml:space="preserve">It can also be easily converted between </w:t>
      </w:r>
      <w:r w:rsidR="00A708BB" w:rsidRPr="00AF160E">
        <w:rPr>
          <w:lang w:val="en-CA"/>
        </w:rPr>
        <w:t>its</w:t>
      </w:r>
      <w:r w:rsidR="00D70EE6" w:rsidRPr="00AF160E">
        <w:rPr>
          <w:lang w:val="en-CA"/>
        </w:rPr>
        <w:t xml:space="preserve"> </w:t>
      </w:r>
      <w:r w:rsidR="00B352C2" w:rsidRPr="00AF160E">
        <w:rPr>
          <w:lang w:val="en-CA"/>
        </w:rPr>
        <w:t>string</w:t>
      </w:r>
      <w:r w:rsidR="00D70EE6" w:rsidRPr="00AF160E">
        <w:rPr>
          <w:lang w:val="en-CA"/>
        </w:rPr>
        <w:t>, serialized binary</w:t>
      </w:r>
      <w:r w:rsidR="00746745" w:rsidRPr="00AF160E">
        <w:rPr>
          <w:lang w:val="en-CA"/>
        </w:rPr>
        <w:t xml:space="preserve"> (named byte code)</w:t>
      </w:r>
      <w:r w:rsidR="00D70EE6" w:rsidRPr="00AF160E">
        <w:rPr>
          <w:lang w:val="en-CA"/>
        </w:rPr>
        <w:t xml:space="preserve"> </w:t>
      </w:r>
      <w:r w:rsidR="00B352C2" w:rsidRPr="00AF160E">
        <w:rPr>
          <w:lang w:val="en-CA"/>
        </w:rPr>
        <w:t xml:space="preserve">and programmable interface. This makes it easy </w:t>
      </w:r>
      <w:r w:rsidR="00964C69" w:rsidRPr="00AF160E">
        <w:rPr>
          <w:lang w:val="en-CA"/>
        </w:rPr>
        <w:t>to manipulate and read a program in its IR form. It also simplifies other tasks like writing test cases for an optimization pass.</w:t>
      </w:r>
    </w:p>
    <w:p w:rsidR="00F62439" w:rsidRPr="00AF160E" w:rsidRDefault="00F62439" w:rsidP="00F62439">
      <w:pPr>
        <w:pStyle w:val="Heading3"/>
        <w:rPr>
          <w:lang w:val="en-CA"/>
        </w:rPr>
      </w:pPr>
      <w:bookmarkStart w:id="54" w:name="_Toc299762305"/>
      <w:r w:rsidRPr="00AF160E">
        <w:rPr>
          <w:lang w:val="en-CA"/>
        </w:rPr>
        <w:t>4.1.</w:t>
      </w:r>
      <w:r w:rsidR="00625513" w:rsidRPr="00AF160E">
        <w:rPr>
          <w:lang w:val="en-CA"/>
        </w:rPr>
        <w:t>3</w:t>
      </w:r>
      <w:r w:rsidRPr="00AF160E">
        <w:rPr>
          <w:lang w:val="en-CA"/>
        </w:rPr>
        <w:t xml:space="preserve"> </w:t>
      </w:r>
      <w:r w:rsidR="00464345" w:rsidRPr="00AF160E">
        <w:rPr>
          <w:lang w:val="en-CA"/>
        </w:rPr>
        <w:t>IR versus AST</w:t>
      </w:r>
      <w:bookmarkEnd w:id="54"/>
    </w:p>
    <w:p w:rsidR="00F62439" w:rsidRPr="00AF160E" w:rsidRDefault="00231AB8" w:rsidP="00F62439">
      <w:pPr>
        <w:rPr>
          <w:lang w:val="en-CA"/>
        </w:rPr>
      </w:pPr>
      <w:r w:rsidRPr="00AF160E">
        <w:rPr>
          <w:lang w:val="en-CA"/>
        </w:rPr>
        <w:t xml:space="preserve">To implement yarnc, we can go with two different routes. </w:t>
      </w:r>
      <w:r w:rsidR="000B4013" w:rsidRPr="00AF160E">
        <w:rPr>
          <w:lang w:val="en-CA"/>
        </w:rPr>
        <w:t>We can e</w:t>
      </w:r>
      <w:r w:rsidRPr="00AF160E">
        <w:rPr>
          <w:lang w:val="en-CA"/>
        </w:rPr>
        <w:t xml:space="preserve">ither </w:t>
      </w:r>
      <w:r w:rsidR="000B4013" w:rsidRPr="00AF160E">
        <w:rPr>
          <w:lang w:val="en-CA"/>
        </w:rPr>
        <w:t>implement</w:t>
      </w:r>
      <w:r w:rsidRPr="00AF160E">
        <w:rPr>
          <w:lang w:val="en-CA"/>
        </w:rPr>
        <w:t xml:space="preserve"> it as an extra front-end which will generate </w:t>
      </w:r>
      <w:r w:rsidR="002F7614" w:rsidRPr="00AF160E">
        <w:rPr>
          <w:lang w:val="en-CA"/>
        </w:rPr>
        <w:t xml:space="preserve">an instrumented C file or as an </w:t>
      </w:r>
      <w:r w:rsidR="00DB5B09" w:rsidRPr="00AF160E">
        <w:rPr>
          <w:lang w:val="en-CA"/>
        </w:rPr>
        <w:t>optimization pass which will generate LLVM bytecode.</w:t>
      </w:r>
      <w:r w:rsidR="006631A7" w:rsidRPr="00AF160E">
        <w:rPr>
          <w:lang w:val="en-CA"/>
        </w:rPr>
        <w:t xml:space="preserve"> This boils down to whether we want to manipulate an AST or the IR representation of the code. In this section we will examine both approaches.</w:t>
      </w:r>
    </w:p>
    <w:p w:rsidR="001C6575" w:rsidRPr="00AF160E" w:rsidRDefault="00631974" w:rsidP="00631974">
      <w:pPr>
        <w:pStyle w:val="ComponentEnum"/>
        <w:rPr>
          <w:lang w:val="en-CA"/>
        </w:rPr>
      </w:pPr>
      <w:r w:rsidRPr="00AF160E">
        <w:rPr>
          <w:b/>
          <w:lang w:val="en-CA"/>
        </w:rPr>
        <w:t>AST:</w:t>
      </w:r>
      <w:r w:rsidRPr="00AF160E">
        <w:rPr>
          <w:lang w:val="en-CA"/>
        </w:rPr>
        <w:t xml:space="preserve"> </w:t>
      </w:r>
      <w:r w:rsidR="007D4ABA" w:rsidRPr="00AF160E">
        <w:rPr>
          <w:lang w:val="en-CA"/>
        </w:rPr>
        <w:t>This</w:t>
      </w:r>
      <w:r w:rsidRPr="00AF160E">
        <w:rPr>
          <w:lang w:val="en-CA"/>
        </w:rPr>
        <w:t xml:space="preserve"> approach involves using the clang front-end to obtain the program's AST. yarnc would then analyze </w:t>
      </w:r>
      <w:r w:rsidR="001C6575" w:rsidRPr="00AF160E">
        <w:rPr>
          <w:lang w:val="en-CA"/>
        </w:rPr>
        <w:t xml:space="preserve">the program and modify the AST in order to add the loop-instrumentation. It would finally output a C file which would look largely like the original but with the extra instrumentation. </w:t>
      </w:r>
    </w:p>
    <w:p w:rsidR="00BC34F2" w:rsidRPr="00AF160E" w:rsidRDefault="001C6575" w:rsidP="007D4ABA">
      <w:pPr>
        <w:pStyle w:val="ComponentEnumPara"/>
        <w:rPr>
          <w:lang w:val="en-CA"/>
        </w:rPr>
      </w:pPr>
      <w:r w:rsidRPr="00AF160E">
        <w:rPr>
          <w:lang w:val="en-CA"/>
        </w:rPr>
        <w:t xml:space="preserve">This approach has the advantage of allowing the user to see the result of the instrumentation process and edit it if needed. </w:t>
      </w:r>
      <w:r w:rsidR="00B94C90" w:rsidRPr="00AF160E">
        <w:rPr>
          <w:lang w:val="en-CA"/>
        </w:rPr>
        <w:t xml:space="preserve">It also allows </w:t>
      </w:r>
      <w:r w:rsidR="00210217" w:rsidRPr="00AF160E">
        <w:rPr>
          <w:lang w:val="en-CA"/>
        </w:rPr>
        <w:t xml:space="preserve">us to create a standalone tool that has no dependency on LLVM which allows the </w:t>
      </w:r>
      <w:r w:rsidR="00B94C90" w:rsidRPr="00AF160E">
        <w:rPr>
          <w:lang w:val="en-CA"/>
        </w:rPr>
        <w:t>user to use the output with any other C compiler.</w:t>
      </w:r>
    </w:p>
    <w:p w:rsidR="009A2DE8" w:rsidRPr="00AF160E" w:rsidRDefault="009A2DE8" w:rsidP="007D4ABA">
      <w:pPr>
        <w:pStyle w:val="ComponentEnumPara"/>
        <w:rPr>
          <w:lang w:val="en-CA"/>
        </w:rPr>
      </w:pPr>
      <w:r w:rsidRPr="00AF160E">
        <w:rPr>
          <w:lang w:val="en-CA"/>
        </w:rPr>
        <w:t xml:space="preserve">The disadvantages are that analyzing the code in its AST form is very difficult. We would therefore have to convert it to its IR form and do the analysis with that. </w:t>
      </w:r>
      <w:r w:rsidR="00345468" w:rsidRPr="00AF160E">
        <w:rPr>
          <w:lang w:val="en-CA"/>
        </w:rPr>
        <w:t>This approach is risky because too much information may be lost during the translation process making it difficult to apply the analysis result to the original AST.</w:t>
      </w:r>
      <w:r w:rsidR="00CC57F9" w:rsidRPr="00AF160E">
        <w:rPr>
          <w:lang w:val="en-CA"/>
        </w:rPr>
        <w:t xml:space="preserve"> This also makes yarnc dependent on the clang supported language. </w:t>
      </w:r>
      <w:r w:rsidR="009E6F45" w:rsidRPr="00AF160E">
        <w:rPr>
          <w:lang w:val="en-CA"/>
        </w:rPr>
        <w:t>Finally, we would also have to instrument a code that has not been optimized. This means that our tool could instrument a loop that would have later been optimized-out by the optimizer.</w:t>
      </w:r>
    </w:p>
    <w:p w:rsidR="006631A7" w:rsidRPr="00AF160E" w:rsidRDefault="007D4ABA" w:rsidP="007D4ABA">
      <w:pPr>
        <w:pStyle w:val="ComponentEnum"/>
        <w:rPr>
          <w:lang w:val="en-CA"/>
        </w:rPr>
      </w:pPr>
      <w:r w:rsidRPr="00AF160E">
        <w:rPr>
          <w:b/>
          <w:lang w:val="en-CA"/>
        </w:rPr>
        <w:t>IR:</w:t>
      </w:r>
      <w:r w:rsidRPr="00AF160E">
        <w:rPr>
          <w:lang w:val="en-CA"/>
        </w:rPr>
        <w:t xml:space="preserve"> </w:t>
      </w:r>
      <w:r w:rsidR="002B2A43" w:rsidRPr="00AF160E">
        <w:rPr>
          <w:lang w:val="en-CA"/>
        </w:rPr>
        <w:t xml:space="preserve">This approach involves using one of the LLVM front-ends to generate the IR form of the program. The IR would then be fed to the optimizer and the yarnc optimization pass would then analyze and transform the code. </w:t>
      </w:r>
      <w:r w:rsidR="00601E6B" w:rsidRPr="00AF160E">
        <w:rPr>
          <w:lang w:val="en-CA"/>
        </w:rPr>
        <w:t>In this case yarnc would be part of the regular compilation process.</w:t>
      </w:r>
    </w:p>
    <w:p w:rsidR="001D4856" w:rsidRPr="00AF160E" w:rsidRDefault="0004654F" w:rsidP="001D4856">
      <w:pPr>
        <w:pStyle w:val="ComponentEnumPara"/>
        <w:rPr>
          <w:lang w:val="en-CA"/>
        </w:rPr>
      </w:pPr>
      <w:r w:rsidRPr="00AF160E">
        <w:rPr>
          <w:lang w:val="en-CA"/>
        </w:rPr>
        <w:lastRenderedPageBreak/>
        <w:t xml:space="preserve">The advantage of this approach is that </w:t>
      </w:r>
      <w:r w:rsidR="002B10C5" w:rsidRPr="00AF160E">
        <w:rPr>
          <w:lang w:val="en-CA"/>
        </w:rPr>
        <w:t xml:space="preserve">it is very easy to analyze and manipulate the program in this form. We can also make sure that the appropriate LLVM </w:t>
      </w:r>
      <w:r w:rsidR="00C61781" w:rsidRPr="00AF160E">
        <w:rPr>
          <w:lang w:val="en-CA"/>
        </w:rPr>
        <w:t>optimizations have</w:t>
      </w:r>
      <w:r w:rsidR="002B10C5" w:rsidRPr="00AF160E">
        <w:rPr>
          <w:lang w:val="en-CA"/>
        </w:rPr>
        <w:t xml:space="preserve"> been executed to reduce the number of false-positive.</w:t>
      </w:r>
      <w:r w:rsidR="00C61781" w:rsidRPr="00AF160E">
        <w:rPr>
          <w:lang w:val="en-CA"/>
        </w:rPr>
        <w:t xml:space="preserve"> </w:t>
      </w:r>
      <w:r w:rsidR="00BB0D40" w:rsidRPr="00AF160E">
        <w:rPr>
          <w:lang w:val="en-CA"/>
        </w:rPr>
        <w:t>Finally, this also makes yarnc compatible with any language that has an LLVM front-end.</w:t>
      </w:r>
    </w:p>
    <w:p w:rsidR="001D4856" w:rsidRPr="00AF160E" w:rsidRDefault="001D4856" w:rsidP="001D4856">
      <w:pPr>
        <w:pStyle w:val="ComponentEnumPara"/>
        <w:rPr>
          <w:lang w:val="en-CA"/>
        </w:rPr>
      </w:pPr>
      <w:r w:rsidRPr="00AF160E">
        <w:rPr>
          <w:lang w:val="en-CA"/>
        </w:rPr>
        <w:t xml:space="preserve">The disadvantages of this approaches </w:t>
      </w:r>
      <w:r w:rsidR="00B22F91" w:rsidRPr="00AF160E">
        <w:rPr>
          <w:lang w:val="en-CA"/>
        </w:rPr>
        <w:t>is that yarnc is entirely dependent on LLVM which also forces the</w:t>
      </w:r>
      <w:r w:rsidRPr="00AF160E">
        <w:rPr>
          <w:lang w:val="en-CA"/>
        </w:rPr>
        <w:t xml:space="preserve"> user </w:t>
      </w:r>
      <w:r w:rsidR="00B22F91" w:rsidRPr="00AF160E">
        <w:rPr>
          <w:lang w:val="en-CA"/>
        </w:rPr>
        <w:t>to</w:t>
      </w:r>
      <w:r w:rsidRPr="00AF160E">
        <w:rPr>
          <w:lang w:val="en-CA"/>
        </w:rPr>
        <w:t xml:space="preserve"> use LLVM to compile his code.</w:t>
      </w:r>
      <w:r w:rsidR="008D4A12" w:rsidRPr="00AF160E">
        <w:rPr>
          <w:lang w:val="en-CA"/>
        </w:rPr>
        <w:t xml:space="preserve"> It's also very difficult for the user to inspect </w:t>
      </w:r>
      <w:r w:rsidR="0019351D" w:rsidRPr="00AF160E">
        <w:rPr>
          <w:lang w:val="en-CA"/>
        </w:rPr>
        <w:t xml:space="preserve">or modify </w:t>
      </w:r>
      <w:r w:rsidR="008D4A12" w:rsidRPr="00AF160E">
        <w:rPr>
          <w:lang w:val="en-CA"/>
        </w:rPr>
        <w:t>the result of the instrumentation process.</w:t>
      </w:r>
    </w:p>
    <w:p w:rsidR="008A60B2" w:rsidRPr="00AF160E" w:rsidRDefault="008A60B2" w:rsidP="008A60B2">
      <w:pPr>
        <w:rPr>
          <w:lang w:val="en-CA"/>
        </w:rPr>
      </w:pPr>
      <w:r w:rsidRPr="00AF160E">
        <w:rPr>
          <w:lang w:val="en-CA"/>
        </w:rPr>
        <w:t xml:space="preserve">To reduce the complexity of the yarnc component we decided to implement it as two LLVM optimization passes. </w:t>
      </w:r>
      <w:r w:rsidR="00604D17" w:rsidRPr="00AF160E">
        <w:rPr>
          <w:lang w:val="en-CA"/>
        </w:rPr>
        <w:t>This effectively makes the user dependent on LLVM but deem this acceptable because LLVM is becoming increasingly mo</w:t>
      </w:r>
      <w:r w:rsidR="003D280C" w:rsidRPr="00AF160E">
        <w:rPr>
          <w:lang w:val="en-CA"/>
        </w:rPr>
        <w:t>re popular and mature.</w:t>
      </w:r>
      <w:r w:rsidR="001E5FDC" w:rsidRPr="00AF160E">
        <w:rPr>
          <w:lang w:val="en-CA"/>
        </w:rPr>
        <w:t xml:space="preserve"> We also don't think it's a good idea for the user to be able to inspect and instrument the generated code. The yarn project will instead provide tools in a later version which will allow the user to guide the instrumentation process. </w:t>
      </w:r>
      <w:r w:rsidR="00AE78FD" w:rsidRPr="00AF160E">
        <w:rPr>
          <w:lang w:val="en-CA"/>
        </w:rPr>
        <w:t>Note that it's still possible for the user to inspect the instrumented code using the LLVM dis</w:t>
      </w:r>
      <w:r w:rsidR="00BC473E" w:rsidRPr="00AF160E">
        <w:rPr>
          <w:lang w:val="en-CA"/>
        </w:rPr>
        <w:t>-</w:t>
      </w:r>
      <w:r w:rsidR="00AE78FD" w:rsidRPr="00AF160E">
        <w:rPr>
          <w:lang w:val="en-CA"/>
        </w:rPr>
        <w:t>assembler.</w:t>
      </w:r>
    </w:p>
    <w:p w:rsidR="00464345" w:rsidRPr="00AF160E" w:rsidRDefault="00625513" w:rsidP="00464345">
      <w:pPr>
        <w:pStyle w:val="Heading3"/>
        <w:rPr>
          <w:lang w:val="en-CA"/>
        </w:rPr>
      </w:pPr>
      <w:bookmarkStart w:id="55" w:name="_Toc299762306"/>
      <w:r w:rsidRPr="00AF160E">
        <w:rPr>
          <w:lang w:val="en-CA"/>
        </w:rPr>
        <w:t>4.1.4</w:t>
      </w:r>
      <w:r w:rsidR="00464345" w:rsidRPr="00AF160E">
        <w:rPr>
          <w:lang w:val="en-CA"/>
        </w:rPr>
        <w:t xml:space="preserve"> Coding Conventions</w:t>
      </w:r>
      <w:bookmarkEnd w:id="55"/>
    </w:p>
    <w:p w:rsidR="00A31D95" w:rsidRPr="00AF160E" w:rsidRDefault="004B43D6" w:rsidP="00A31D95">
      <w:pPr>
        <w:rPr>
          <w:lang w:val="en-CA"/>
        </w:rPr>
      </w:pPr>
      <w:r w:rsidRPr="00AF160E">
        <w:rPr>
          <w:lang w:val="en-CA"/>
        </w:rPr>
        <w:t>Since yarnc will constructed as two LLVM passes, we will adhere to the LLVM coding conventions</w:t>
      </w:r>
      <w:r w:rsidRPr="00AF160E">
        <w:rPr>
          <w:rStyle w:val="FootnoteReference"/>
          <w:lang w:val="en-CA"/>
        </w:rPr>
        <w:footnoteReference w:id="1"/>
      </w:r>
      <w:r w:rsidRPr="00AF160E">
        <w:rPr>
          <w:lang w:val="en-CA"/>
        </w:rPr>
        <w:t>. This will ensure that our code is consistent with the other LLVM passes.</w:t>
      </w:r>
      <w:r w:rsidR="008F68BE" w:rsidRPr="00AF160E">
        <w:rPr>
          <w:lang w:val="en-CA"/>
        </w:rPr>
        <w:t xml:space="preserve"> Note that this will note conflict with the coding conventions for libyarn specified in section 3.1 because the two code base should not intersect.</w:t>
      </w:r>
    </w:p>
    <w:p w:rsidR="00F62439" w:rsidRPr="00AF160E" w:rsidRDefault="00F62439" w:rsidP="00F62439">
      <w:pPr>
        <w:pStyle w:val="Heading2"/>
        <w:rPr>
          <w:lang w:val="en-CA"/>
        </w:rPr>
      </w:pPr>
      <w:bookmarkStart w:id="56" w:name="_Toc299762307"/>
      <w:r w:rsidRPr="00AF160E">
        <w:rPr>
          <w:lang w:val="en-CA"/>
        </w:rPr>
        <w:t>4.2 yarnc Overview</w:t>
      </w:r>
      <w:bookmarkEnd w:id="56"/>
    </w:p>
    <w:p w:rsidR="00905BB5" w:rsidRPr="00AF160E" w:rsidRDefault="00905BB5" w:rsidP="00905BB5">
      <w:pPr>
        <w:rPr>
          <w:lang w:val="en-CA"/>
        </w:rPr>
      </w:pPr>
      <w:r w:rsidRPr="00AF160E">
        <w:rPr>
          <w:lang w:val="en-CA"/>
        </w:rPr>
        <w:t>This section gives a brief overview o</w:t>
      </w:r>
      <w:r w:rsidR="00A97B52" w:rsidRPr="00AF160E">
        <w:rPr>
          <w:lang w:val="en-CA"/>
        </w:rPr>
        <w:t>f how yarnc interacts and depends on the various LLVM components.</w:t>
      </w:r>
    </w:p>
    <w:p w:rsidR="00F62439" w:rsidRPr="00AF160E" w:rsidRDefault="00F62439" w:rsidP="00F62439">
      <w:pPr>
        <w:pStyle w:val="Heading3"/>
        <w:rPr>
          <w:lang w:val="en-CA"/>
        </w:rPr>
      </w:pPr>
      <w:bookmarkStart w:id="57" w:name="_Toc299762308"/>
      <w:r w:rsidRPr="00AF160E">
        <w:rPr>
          <w:lang w:val="en-CA"/>
        </w:rPr>
        <w:t>4.2.1 Passes Overview</w:t>
      </w:r>
      <w:bookmarkEnd w:id="57"/>
    </w:p>
    <w:p w:rsidR="0005689F" w:rsidRPr="00AF160E" w:rsidRDefault="00DD5440" w:rsidP="0005689F">
      <w:pPr>
        <w:keepNext/>
        <w:jc w:val="center"/>
        <w:rPr>
          <w:lang w:val="en-CA"/>
        </w:rPr>
      </w:pPr>
      <w:r w:rsidRPr="00AF160E">
        <w:rPr>
          <w:lang w:val="en-CA"/>
        </w:rPr>
        <w:object w:dxaOrig="5809" w:dyaOrig="2598">
          <v:shape id="_x0000_i1031" type="#_x0000_t75" style="width:290.25pt;height:129.75pt" o:ole="">
            <v:imagedata r:id="rId29" o:title=""/>
          </v:shape>
          <o:OLEObject Type="Embed" ProgID="Visio.Drawing.11" ShapeID="_x0000_i1031" DrawAspect="Content" ObjectID="_1373757139" r:id="rId30"/>
        </w:object>
      </w:r>
    </w:p>
    <w:p w:rsidR="0005689F" w:rsidRPr="00AF160E" w:rsidRDefault="0005689F" w:rsidP="00254482">
      <w:pPr>
        <w:pStyle w:val="Caption"/>
        <w:rPr>
          <w:lang w:val="en-CA"/>
        </w:rPr>
      </w:pPr>
      <w:bookmarkStart w:id="58" w:name="_Ref299743295"/>
      <w:bookmarkStart w:id="59" w:name="_Toc299762329"/>
      <w:r w:rsidRPr="00AF160E">
        <w:rPr>
          <w:lang w:val="en-CA"/>
        </w:rPr>
        <w:t xml:space="preserve">Figure </w:t>
      </w:r>
      <w:r w:rsidR="0064369E" w:rsidRPr="00AF160E">
        <w:rPr>
          <w:lang w:val="en-CA"/>
        </w:rPr>
        <w:fldChar w:fldCharType="begin"/>
      </w:r>
      <w:r w:rsidRPr="00AF160E">
        <w:rPr>
          <w:lang w:val="en-CA"/>
        </w:rPr>
        <w:instrText xml:space="preserve"> SEQ Figure \* roman </w:instrText>
      </w:r>
      <w:r w:rsidR="0064369E" w:rsidRPr="00AF160E">
        <w:rPr>
          <w:lang w:val="en-CA"/>
        </w:rPr>
        <w:fldChar w:fldCharType="separate"/>
      </w:r>
      <w:r w:rsidR="00142B05">
        <w:rPr>
          <w:noProof/>
          <w:lang w:val="en-CA"/>
        </w:rPr>
        <w:t>ix</w:t>
      </w:r>
      <w:r w:rsidR="0064369E" w:rsidRPr="00AF160E">
        <w:rPr>
          <w:lang w:val="en-CA"/>
        </w:rPr>
        <w:fldChar w:fldCharType="end"/>
      </w:r>
      <w:bookmarkEnd w:id="58"/>
      <w:r w:rsidR="00F0187A" w:rsidRPr="00AF160E">
        <w:rPr>
          <w:lang w:val="en-CA"/>
        </w:rPr>
        <w:t xml:space="preserve"> - </w:t>
      </w:r>
      <w:r w:rsidRPr="00AF160E">
        <w:rPr>
          <w:lang w:val="en-CA"/>
        </w:rPr>
        <w:t>Pass Overview</w:t>
      </w:r>
      <w:bookmarkEnd w:id="59"/>
    </w:p>
    <w:p w:rsidR="00F62439" w:rsidRPr="00AF160E" w:rsidRDefault="0064369E" w:rsidP="00F62439">
      <w:pPr>
        <w:rPr>
          <w:lang w:val="en-CA"/>
        </w:rPr>
      </w:pPr>
      <w:r w:rsidRPr="00AF160E">
        <w:rPr>
          <w:lang w:val="en-CA"/>
        </w:rPr>
        <w:lastRenderedPageBreak/>
        <w:fldChar w:fldCharType="begin"/>
      </w:r>
      <w:r w:rsidR="00C46DA7" w:rsidRPr="00AF160E">
        <w:rPr>
          <w:lang w:val="en-CA"/>
        </w:rPr>
        <w:instrText xml:space="preserve"> REF _Ref299743295 \h </w:instrText>
      </w:r>
      <w:r w:rsidRPr="00AF160E">
        <w:rPr>
          <w:lang w:val="en-CA"/>
        </w:rPr>
      </w:r>
      <w:r w:rsidRPr="00AF160E">
        <w:rPr>
          <w:lang w:val="en-CA"/>
        </w:rPr>
        <w:fldChar w:fldCharType="separate"/>
      </w:r>
      <w:r w:rsidR="00C46DA7" w:rsidRPr="00AF160E">
        <w:rPr>
          <w:lang w:val="en-CA"/>
        </w:rPr>
        <w:t xml:space="preserve">Figure </w:t>
      </w:r>
      <w:r w:rsidR="00C46DA7" w:rsidRPr="00AF160E">
        <w:rPr>
          <w:noProof/>
          <w:lang w:val="en-CA"/>
        </w:rPr>
        <w:t>ix</w:t>
      </w:r>
      <w:r w:rsidRPr="00AF160E">
        <w:rPr>
          <w:lang w:val="en-CA"/>
        </w:rPr>
        <w:fldChar w:fldCharType="end"/>
      </w:r>
      <w:r w:rsidR="00C46DA7" w:rsidRPr="00AF160E">
        <w:rPr>
          <w:lang w:val="en-CA"/>
        </w:rPr>
        <w:t xml:space="preserve"> describes the compilation process that the user must use in order to properly instrument his program</w:t>
      </w:r>
      <w:r w:rsidR="00F62439" w:rsidRPr="00AF160E">
        <w:rPr>
          <w:lang w:val="en-CA"/>
        </w:rPr>
        <w:t>.</w:t>
      </w:r>
      <w:r w:rsidR="00C46DA7" w:rsidRPr="00AF160E">
        <w:rPr>
          <w:lang w:val="en-CA"/>
        </w:rPr>
        <w:t xml:space="preserve"> We begin by passing the source through the any LLVM front-end (in this case clang) to get the IR representation for the program. We then pass it to the </w:t>
      </w:r>
      <w:r w:rsidR="00C46DA7" w:rsidRPr="00AF160E">
        <w:rPr>
          <w:i/>
          <w:lang w:val="en-CA"/>
        </w:rPr>
        <w:t>opt</w:t>
      </w:r>
      <w:r w:rsidR="00C46DA7" w:rsidRPr="00AF160E">
        <w:rPr>
          <w:lang w:val="en-CA"/>
        </w:rPr>
        <w:t xml:space="preserve"> program which is the LLVM optimizer. The </w:t>
      </w:r>
      <w:r w:rsidR="00C46DA7" w:rsidRPr="00AF160E">
        <w:rPr>
          <w:i/>
          <w:lang w:val="en-CA"/>
        </w:rPr>
        <w:t>-O2</w:t>
      </w:r>
      <w:r w:rsidR="00C46DA7" w:rsidRPr="00AF160E">
        <w:rPr>
          <w:lang w:val="en-CA"/>
        </w:rPr>
        <w:t xml:space="preserve"> option represent the usual collection of optimizations. We do this step before the instrumentation process because these optimizations will greatly simplify the code as well as inlining certain function and removing dead code. These transformations greatly simplify our analysis task as well as removing false instrumentation targets.</w:t>
      </w:r>
    </w:p>
    <w:p w:rsidR="00676B03" w:rsidRPr="00AF160E" w:rsidRDefault="009B5136" w:rsidP="00F62439">
      <w:pPr>
        <w:rPr>
          <w:lang w:val="en-CA"/>
        </w:rPr>
      </w:pPr>
      <w:r w:rsidRPr="00AF160E">
        <w:rPr>
          <w:lang w:val="en-CA"/>
        </w:rPr>
        <w:t>After the first round of optimization, we</w:t>
      </w:r>
      <w:r w:rsidR="00945340" w:rsidRPr="00AF160E">
        <w:rPr>
          <w:lang w:val="en-CA"/>
        </w:rPr>
        <w:t xml:space="preserve"> call opt again but </w:t>
      </w:r>
      <w:r w:rsidRPr="00AF160E">
        <w:rPr>
          <w:lang w:val="en-CA"/>
        </w:rPr>
        <w:t xml:space="preserve">using </w:t>
      </w:r>
      <w:r w:rsidR="00DD5440" w:rsidRPr="00AF160E">
        <w:rPr>
          <w:lang w:val="en-CA"/>
        </w:rPr>
        <w:t>three</w:t>
      </w:r>
      <w:r w:rsidR="00945340" w:rsidRPr="00AF160E">
        <w:rPr>
          <w:lang w:val="en-CA"/>
        </w:rPr>
        <w:t xml:space="preserve"> new </w:t>
      </w:r>
      <w:r w:rsidRPr="00AF160E">
        <w:rPr>
          <w:lang w:val="en-CA"/>
        </w:rPr>
        <w:t xml:space="preserve">optimization </w:t>
      </w:r>
      <w:r w:rsidR="00945340" w:rsidRPr="00AF160E">
        <w:rPr>
          <w:lang w:val="en-CA"/>
        </w:rPr>
        <w:t>options.</w:t>
      </w:r>
      <w:r w:rsidRPr="00AF160E">
        <w:rPr>
          <w:lang w:val="en-CA"/>
        </w:rPr>
        <w:t xml:space="preserve"> The </w:t>
      </w:r>
      <w:r w:rsidRPr="00AF160E">
        <w:rPr>
          <w:i/>
          <w:lang w:val="en-CA"/>
        </w:rPr>
        <w:t>-loop-simplify</w:t>
      </w:r>
      <w:r w:rsidRPr="00AF160E">
        <w:rPr>
          <w:lang w:val="en-CA"/>
        </w:rPr>
        <w:t xml:space="preserve"> and the </w:t>
      </w:r>
      <w:r w:rsidRPr="00AF160E">
        <w:rPr>
          <w:i/>
          <w:lang w:val="en-CA"/>
        </w:rPr>
        <w:t>-lcssa</w:t>
      </w:r>
      <w:r w:rsidRPr="00AF160E">
        <w:rPr>
          <w:lang w:val="en-CA"/>
        </w:rPr>
        <w:t xml:space="preserve"> options</w:t>
      </w:r>
      <w:r w:rsidR="00CB5C0F" w:rsidRPr="00AF160E">
        <w:rPr>
          <w:lang w:val="en-CA"/>
        </w:rPr>
        <w:t xml:space="preserve"> are provided by LLVM and</w:t>
      </w:r>
      <w:r w:rsidRPr="00AF160E">
        <w:rPr>
          <w:lang w:val="en-CA"/>
        </w:rPr>
        <w:t xml:space="preserve"> ensures that the loops within the program are </w:t>
      </w:r>
      <w:r w:rsidR="00DD5440" w:rsidRPr="00AF160E">
        <w:rPr>
          <w:lang w:val="en-CA"/>
        </w:rPr>
        <w:t>formatted</w:t>
      </w:r>
      <w:r w:rsidRPr="00AF160E">
        <w:rPr>
          <w:lang w:val="en-CA"/>
        </w:rPr>
        <w:t xml:space="preserve"> in a standardized </w:t>
      </w:r>
      <w:r w:rsidR="00CB5C0F" w:rsidRPr="00AF160E">
        <w:rPr>
          <w:lang w:val="en-CA"/>
        </w:rPr>
        <w:t xml:space="preserve">way </w:t>
      </w:r>
      <w:r w:rsidRPr="00AF160E">
        <w:rPr>
          <w:lang w:val="en-CA"/>
        </w:rPr>
        <w:t>which greatly simplifies our analysis.</w:t>
      </w:r>
      <w:r w:rsidR="00DD5440" w:rsidRPr="00AF160E">
        <w:rPr>
          <w:lang w:val="en-CA"/>
        </w:rPr>
        <w:t xml:space="preserve"> The </w:t>
      </w:r>
      <w:r w:rsidR="00DD5440" w:rsidRPr="00AF160E">
        <w:rPr>
          <w:i/>
          <w:lang w:val="en-CA"/>
        </w:rPr>
        <w:t>-yarn-loop</w:t>
      </w:r>
      <w:r w:rsidR="00CB5C0F" w:rsidRPr="00AF160E">
        <w:rPr>
          <w:lang w:val="en-CA"/>
        </w:rPr>
        <w:t xml:space="preserve"> options invokes our instrumentation process.</w:t>
      </w:r>
      <w:r w:rsidR="00523773" w:rsidRPr="00AF160E">
        <w:rPr>
          <w:lang w:val="en-CA"/>
        </w:rPr>
        <w:t xml:space="preserve"> Note that the </w:t>
      </w:r>
      <w:r w:rsidR="00523773" w:rsidRPr="00AF160E">
        <w:rPr>
          <w:i/>
          <w:lang w:val="en-CA"/>
        </w:rPr>
        <w:t>-yarn-loopinfo</w:t>
      </w:r>
      <w:r w:rsidR="00523773" w:rsidRPr="00AF160E">
        <w:rPr>
          <w:lang w:val="en-CA"/>
        </w:rPr>
        <w:t xml:space="preserve"> option will also invoke our analysis pass but since it's a dependency of the instrumentation pass, the user doesn't need to specify it.</w:t>
      </w:r>
      <w:r w:rsidR="00676B03" w:rsidRPr="00AF160E">
        <w:rPr>
          <w:lang w:val="en-CA"/>
        </w:rPr>
        <w:t xml:space="preserve"> Note that call to </w:t>
      </w:r>
      <w:r w:rsidR="00676B03" w:rsidRPr="00AF160E">
        <w:rPr>
          <w:i/>
          <w:lang w:val="en-CA"/>
        </w:rPr>
        <w:t>opt</w:t>
      </w:r>
      <w:r w:rsidR="00676B03" w:rsidRPr="00AF160E">
        <w:rPr>
          <w:lang w:val="en-CA"/>
        </w:rPr>
        <w:t xml:space="preserve"> should eventually be replaced by a standalone program which should ensure that all the appropriate dependencies are invoked.</w:t>
      </w:r>
    </w:p>
    <w:p w:rsidR="009C2F17" w:rsidRPr="00AF160E" w:rsidRDefault="009C2F17" w:rsidP="00F62439">
      <w:pPr>
        <w:rPr>
          <w:lang w:val="en-CA"/>
        </w:rPr>
      </w:pPr>
      <w:r w:rsidRPr="00AF160E">
        <w:rPr>
          <w:lang w:val="en-CA"/>
        </w:rPr>
        <w:t xml:space="preserve">Once the second optimization pass has been completed, it </w:t>
      </w:r>
      <w:r w:rsidR="00995CA5" w:rsidRPr="00AF160E">
        <w:rPr>
          <w:lang w:val="en-CA"/>
        </w:rPr>
        <w:t xml:space="preserve">is </w:t>
      </w:r>
      <w:r w:rsidRPr="00AF160E">
        <w:rPr>
          <w:lang w:val="en-CA"/>
        </w:rPr>
        <w:t xml:space="preserve">currently a good idea to call </w:t>
      </w:r>
      <w:r w:rsidRPr="00AF160E">
        <w:rPr>
          <w:i/>
          <w:lang w:val="en-CA"/>
        </w:rPr>
        <w:t>opt</w:t>
      </w:r>
      <w:r w:rsidRPr="00AF160E">
        <w:rPr>
          <w:lang w:val="en-CA"/>
        </w:rPr>
        <w:t xml:space="preserve"> with the </w:t>
      </w:r>
      <w:r w:rsidRPr="00AF160E">
        <w:rPr>
          <w:i/>
          <w:lang w:val="en-CA"/>
        </w:rPr>
        <w:t>-O2</w:t>
      </w:r>
      <w:r w:rsidRPr="00AF160E">
        <w:rPr>
          <w:lang w:val="en-CA"/>
        </w:rPr>
        <w:t xml:space="preserve"> option to ensure that any code that has been added is fully optimized but this is optional.</w:t>
      </w:r>
      <w:r w:rsidR="004D6D14" w:rsidRPr="00AF160E">
        <w:rPr>
          <w:lang w:val="en-CA"/>
        </w:rPr>
        <w:t xml:space="preserve"> </w:t>
      </w:r>
      <w:r w:rsidR="00302282" w:rsidRPr="00AF160E">
        <w:rPr>
          <w:lang w:val="en-CA"/>
        </w:rPr>
        <w:t>In any case</w:t>
      </w:r>
      <w:r w:rsidR="004D6D14" w:rsidRPr="00AF160E">
        <w:rPr>
          <w:lang w:val="en-CA"/>
        </w:rPr>
        <w:t xml:space="preserve">, the user then invokes </w:t>
      </w:r>
      <w:r w:rsidR="004D6D14" w:rsidRPr="00AF160E">
        <w:rPr>
          <w:i/>
          <w:lang w:val="en-CA"/>
        </w:rPr>
        <w:t>llc</w:t>
      </w:r>
      <w:r w:rsidR="004D6D14" w:rsidRPr="00AF160E">
        <w:rPr>
          <w:lang w:val="en-CA"/>
        </w:rPr>
        <w:t xml:space="preserve"> to generate the machine code</w:t>
      </w:r>
      <w:r w:rsidR="004865F6" w:rsidRPr="00AF160E">
        <w:rPr>
          <w:lang w:val="en-CA"/>
        </w:rPr>
        <w:t xml:space="preserve"> and link the various translation units in order to generate the f</w:t>
      </w:r>
      <w:r w:rsidR="004D6D14" w:rsidRPr="00AF160E">
        <w:rPr>
          <w:lang w:val="en-CA"/>
        </w:rPr>
        <w:t>inal executable.</w:t>
      </w:r>
    </w:p>
    <w:p w:rsidR="00F62439" w:rsidRPr="00AF160E" w:rsidRDefault="00F62439" w:rsidP="00F62439">
      <w:pPr>
        <w:pStyle w:val="Heading3"/>
        <w:rPr>
          <w:lang w:val="en-CA"/>
        </w:rPr>
      </w:pPr>
      <w:bookmarkStart w:id="60" w:name="_Toc299762309"/>
      <w:r w:rsidRPr="00AF160E">
        <w:rPr>
          <w:lang w:val="en-CA"/>
        </w:rPr>
        <w:t>4.2.2 Passes Dependency</w:t>
      </w:r>
      <w:bookmarkEnd w:id="60"/>
    </w:p>
    <w:p w:rsidR="00673A09" w:rsidRPr="00AF160E" w:rsidRDefault="0064369E" w:rsidP="00673A09">
      <w:pPr>
        <w:rPr>
          <w:lang w:val="en-CA"/>
        </w:rPr>
      </w:pPr>
      <w:r w:rsidRPr="00AF160E">
        <w:rPr>
          <w:lang w:val="en-CA"/>
        </w:rPr>
        <w:fldChar w:fldCharType="begin"/>
      </w:r>
      <w:r w:rsidR="00673A09" w:rsidRPr="00AF160E">
        <w:rPr>
          <w:lang w:val="en-CA"/>
        </w:rPr>
        <w:instrText xml:space="preserve"> REF _Ref299744162 \h </w:instrText>
      </w:r>
      <w:r w:rsidRPr="00AF160E">
        <w:rPr>
          <w:lang w:val="en-CA"/>
        </w:rPr>
      </w:r>
      <w:r w:rsidRPr="00AF160E">
        <w:rPr>
          <w:lang w:val="en-CA"/>
        </w:rPr>
        <w:fldChar w:fldCharType="separate"/>
      </w:r>
      <w:r w:rsidR="00673A09" w:rsidRPr="00AF160E">
        <w:rPr>
          <w:lang w:val="en-CA"/>
        </w:rPr>
        <w:t xml:space="preserve">Figure </w:t>
      </w:r>
      <w:r w:rsidR="00673A09" w:rsidRPr="00AF160E">
        <w:rPr>
          <w:noProof/>
          <w:lang w:val="en-CA"/>
        </w:rPr>
        <w:t>x</w:t>
      </w:r>
      <w:r w:rsidRPr="00AF160E">
        <w:rPr>
          <w:lang w:val="en-CA"/>
        </w:rPr>
        <w:fldChar w:fldCharType="end"/>
      </w:r>
      <w:r w:rsidR="00673A09" w:rsidRPr="00AF160E">
        <w:rPr>
          <w:lang w:val="en-CA"/>
        </w:rPr>
        <w:t xml:space="preserve"> describes the various passes needed by the instrumentation process as well at their dependencies. </w:t>
      </w:r>
      <w:r w:rsidR="008F1832" w:rsidRPr="00AF160E">
        <w:rPr>
          <w:lang w:val="en-CA"/>
        </w:rPr>
        <w:t xml:space="preserve">Note that the description of these passes include many technical terminology used by compilers. It's not our goal here to describe these terms and the reader should therefore refer to the LLVM documentation </w:t>
      </w:r>
      <w:r w:rsidR="00A811C4" w:rsidRPr="00AF160E">
        <w:rPr>
          <w:lang w:val="en-CA"/>
        </w:rPr>
        <w:t xml:space="preserve">or any compiler reference manual </w:t>
      </w:r>
      <w:r w:rsidR="008F1832" w:rsidRPr="00AF160E">
        <w:rPr>
          <w:lang w:val="en-CA"/>
        </w:rPr>
        <w:t>in order to get a more detailed definition.</w:t>
      </w:r>
    </w:p>
    <w:p w:rsidR="00EC2636" w:rsidRPr="00AF160E" w:rsidRDefault="00B62B3F" w:rsidP="00EC2636">
      <w:pPr>
        <w:jc w:val="center"/>
        <w:rPr>
          <w:lang w:val="en-CA"/>
        </w:rPr>
      </w:pPr>
      <w:r w:rsidRPr="00AF160E">
        <w:rPr>
          <w:lang w:val="en-CA"/>
        </w:rPr>
        <w:object w:dxaOrig="6596" w:dyaOrig="3485">
          <v:shape id="_x0000_i1032" type="#_x0000_t75" style="width:330pt;height:174pt" o:ole="">
            <v:imagedata r:id="rId31" o:title=""/>
          </v:shape>
          <o:OLEObject Type="Embed" ProgID="Visio.Drawing.11" ShapeID="_x0000_i1032" DrawAspect="Content" ObjectID="_1373757140" r:id="rId32"/>
        </w:object>
      </w:r>
    </w:p>
    <w:p w:rsidR="00EC2636" w:rsidRPr="00AF160E" w:rsidRDefault="00EC2636" w:rsidP="00EC2636">
      <w:pPr>
        <w:pStyle w:val="Caption"/>
        <w:rPr>
          <w:lang w:val="en-CA"/>
        </w:rPr>
      </w:pPr>
      <w:bookmarkStart w:id="61" w:name="_Ref299744162"/>
      <w:bookmarkStart w:id="62" w:name="_Toc299762330"/>
      <w:r w:rsidRPr="00AF160E">
        <w:rPr>
          <w:lang w:val="en-CA"/>
        </w:rPr>
        <w:t xml:space="preserve">Figure </w:t>
      </w:r>
      <w:r w:rsidR="0064369E" w:rsidRPr="00AF160E">
        <w:rPr>
          <w:lang w:val="en-CA"/>
        </w:rPr>
        <w:fldChar w:fldCharType="begin"/>
      </w:r>
      <w:r w:rsidRPr="00AF160E">
        <w:rPr>
          <w:lang w:val="en-CA"/>
        </w:rPr>
        <w:instrText xml:space="preserve"> SEQ Figure \* roman </w:instrText>
      </w:r>
      <w:r w:rsidR="0064369E" w:rsidRPr="00AF160E">
        <w:rPr>
          <w:lang w:val="en-CA"/>
        </w:rPr>
        <w:fldChar w:fldCharType="separate"/>
      </w:r>
      <w:r w:rsidR="00142B05">
        <w:rPr>
          <w:noProof/>
          <w:lang w:val="en-CA"/>
        </w:rPr>
        <w:t>x</w:t>
      </w:r>
      <w:r w:rsidR="0064369E" w:rsidRPr="00AF160E">
        <w:rPr>
          <w:lang w:val="en-CA"/>
        </w:rPr>
        <w:fldChar w:fldCharType="end"/>
      </w:r>
      <w:bookmarkEnd w:id="61"/>
      <w:r w:rsidRPr="00AF160E">
        <w:rPr>
          <w:lang w:val="en-CA"/>
        </w:rPr>
        <w:t xml:space="preserve"> - Pass Dependenc</w:t>
      </w:r>
      <w:r w:rsidR="003679D8">
        <w:rPr>
          <w:lang w:val="en-CA"/>
        </w:rPr>
        <w:t>ies</w:t>
      </w:r>
      <w:bookmarkEnd w:id="62"/>
    </w:p>
    <w:p w:rsidR="00C91145" w:rsidRPr="00AF160E" w:rsidRDefault="00C91145" w:rsidP="00C91145">
      <w:pPr>
        <w:pStyle w:val="ComponentEnum"/>
        <w:rPr>
          <w:lang w:val="en-CA"/>
        </w:rPr>
      </w:pPr>
      <w:r w:rsidRPr="00AF160E">
        <w:rPr>
          <w:b/>
          <w:lang w:val="en-CA"/>
        </w:rPr>
        <w:lastRenderedPageBreak/>
        <w:t>Loop Info:</w:t>
      </w:r>
      <w:r w:rsidRPr="00AF160E">
        <w:rPr>
          <w:lang w:val="en-CA"/>
        </w:rPr>
        <w:t xml:space="preserve"> This analysis pass is used to find and gather information about loops. The information gathered is fairly extensive and is one of the most important analysis pass that yarn uses. Note that </w:t>
      </w:r>
      <w:r w:rsidR="00163FCB" w:rsidRPr="00AF160E">
        <w:rPr>
          <w:lang w:val="en-CA"/>
        </w:rPr>
        <w:t>executing</w:t>
      </w:r>
      <w:r w:rsidRPr="00AF160E">
        <w:rPr>
          <w:lang w:val="en-CA"/>
        </w:rPr>
        <w:t xml:space="preserve"> the </w:t>
      </w:r>
      <w:r w:rsidRPr="00AF160E">
        <w:rPr>
          <w:i/>
          <w:lang w:val="en-CA"/>
        </w:rPr>
        <w:t>Simplify Loop</w:t>
      </w:r>
      <w:r w:rsidRPr="00AF160E">
        <w:rPr>
          <w:lang w:val="en-CA"/>
        </w:rPr>
        <w:t xml:space="preserve"> </w:t>
      </w:r>
      <w:r w:rsidR="00163FCB" w:rsidRPr="00AF160E">
        <w:rPr>
          <w:lang w:val="en-CA"/>
        </w:rPr>
        <w:t>pass greatly simplifies a number of the data gathered by this pass.</w:t>
      </w:r>
    </w:p>
    <w:p w:rsidR="00D8141F" w:rsidRPr="00AF160E" w:rsidRDefault="007E4453" w:rsidP="00C91145">
      <w:pPr>
        <w:pStyle w:val="ComponentEnum"/>
        <w:rPr>
          <w:lang w:val="en-CA"/>
        </w:rPr>
      </w:pPr>
      <w:r w:rsidRPr="00AF160E">
        <w:rPr>
          <w:b/>
          <w:lang w:val="en-CA"/>
        </w:rPr>
        <w:t>Alias Analysis:</w:t>
      </w:r>
      <w:r w:rsidRPr="00AF160E">
        <w:rPr>
          <w:lang w:val="en-CA"/>
        </w:rPr>
        <w:t xml:space="preserve"> </w:t>
      </w:r>
      <w:r w:rsidR="00062E03" w:rsidRPr="00AF160E">
        <w:rPr>
          <w:lang w:val="en-CA"/>
        </w:rPr>
        <w:t>This analysis</w:t>
      </w:r>
      <w:r w:rsidR="00503602" w:rsidRPr="00AF160E">
        <w:rPr>
          <w:lang w:val="en-CA"/>
        </w:rPr>
        <w:t xml:space="preserve"> pass is used to </w:t>
      </w:r>
      <w:r w:rsidR="00FB3136" w:rsidRPr="00AF160E">
        <w:rPr>
          <w:lang w:val="en-CA"/>
        </w:rPr>
        <w:t>determine</w:t>
      </w:r>
      <w:r w:rsidR="00503602" w:rsidRPr="00AF160E">
        <w:rPr>
          <w:lang w:val="en-CA"/>
        </w:rPr>
        <w:t xml:space="preserve"> whether two pointers are aliases of each other.</w:t>
      </w:r>
      <w:r w:rsidR="00FB3136" w:rsidRPr="00AF160E">
        <w:rPr>
          <w:lang w:val="en-CA"/>
        </w:rPr>
        <w:t xml:space="preserve"> For two pointers to be aliases, they must potentially read or write to the same address.</w:t>
      </w:r>
      <w:r w:rsidR="000924EC" w:rsidRPr="00AF160E">
        <w:rPr>
          <w:lang w:val="en-CA"/>
        </w:rPr>
        <w:t xml:space="preserve"> For two pointers to be strict aliases, they must be equal.</w:t>
      </w:r>
      <w:r w:rsidR="00F12357" w:rsidRPr="00AF160E">
        <w:rPr>
          <w:lang w:val="en-CA"/>
        </w:rPr>
        <w:t xml:space="preserve"> In the yarn passes, it is used to analyse the pointer dependency and determine whether they should be instrumented or not.</w:t>
      </w:r>
      <w:r w:rsidR="00536F48" w:rsidRPr="00AF160E">
        <w:rPr>
          <w:lang w:val="en-CA"/>
        </w:rPr>
        <w:t xml:space="preserve"> </w:t>
      </w:r>
    </w:p>
    <w:p w:rsidR="00C91145" w:rsidRPr="00AF160E" w:rsidRDefault="00C91145" w:rsidP="00C91145">
      <w:pPr>
        <w:pStyle w:val="ComponentEnum"/>
        <w:rPr>
          <w:lang w:val="en-CA"/>
        </w:rPr>
      </w:pPr>
      <w:r w:rsidRPr="00AF160E">
        <w:rPr>
          <w:b/>
          <w:lang w:val="en-CA"/>
        </w:rPr>
        <w:t>Dominator Tree and Post Dominator Tree:</w:t>
      </w:r>
      <w:r w:rsidRPr="00AF160E">
        <w:rPr>
          <w:lang w:val="en-CA"/>
        </w:rPr>
        <w:t xml:space="preserve"> These analyses pass build a data structure known as a dominator tree. These trees are used to determine if a basic block dominates another basic block</w:t>
      </w:r>
      <w:r w:rsidRPr="00AF160E">
        <w:rPr>
          <w:rStyle w:val="FootnoteReference"/>
          <w:lang w:val="en-CA"/>
        </w:rPr>
        <w:footnoteReference w:id="2"/>
      </w:r>
      <w:r w:rsidRPr="00AF160E">
        <w:rPr>
          <w:lang w:val="en-CA"/>
        </w:rPr>
        <w:t>. In the yarn passes, they are used to determine where a call to yarn_load and yarn_store should be added in order to cover all the load or store operations for a given dependency.</w:t>
      </w:r>
    </w:p>
    <w:p w:rsidR="00E05485" w:rsidRPr="00AF160E" w:rsidRDefault="00E05485" w:rsidP="00E05485">
      <w:pPr>
        <w:pStyle w:val="ComponentEnum"/>
        <w:rPr>
          <w:lang w:val="en-CA"/>
        </w:rPr>
      </w:pPr>
      <w:r w:rsidRPr="00AF160E">
        <w:rPr>
          <w:b/>
          <w:lang w:val="en-CA"/>
        </w:rPr>
        <w:t xml:space="preserve">Simplify Loop: </w:t>
      </w:r>
      <w:r w:rsidRPr="00AF160E">
        <w:rPr>
          <w:lang w:val="en-CA"/>
        </w:rPr>
        <w:t>This transformation pass ensures that a loop respects a number of properties:</w:t>
      </w:r>
    </w:p>
    <w:p w:rsidR="00E05485" w:rsidRPr="00AF160E" w:rsidRDefault="00E05485" w:rsidP="00E05485">
      <w:pPr>
        <w:pStyle w:val="ComponentEnumPara"/>
        <w:numPr>
          <w:ilvl w:val="0"/>
          <w:numId w:val="2"/>
        </w:numPr>
        <w:rPr>
          <w:lang w:val="en-CA"/>
        </w:rPr>
      </w:pPr>
      <w:r w:rsidRPr="00AF160E">
        <w:rPr>
          <w:lang w:val="en-CA"/>
        </w:rPr>
        <w:t>There must be only one edge leading into the loop. This edge will originate from the loop</w:t>
      </w:r>
      <w:r w:rsidR="009A1E21" w:rsidRPr="00AF160E">
        <w:rPr>
          <w:lang w:val="en-CA"/>
        </w:rPr>
        <w:t>'</w:t>
      </w:r>
      <w:r w:rsidRPr="00AF160E">
        <w:rPr>
          <w:lang w:val="en-CA"/>
        </w:rPr>
        <w:t>s predecessor and lead into its header.</w:t>
      </w:r>
    </w:p>
    <w:p w:rsidR="009A1E21" w:rsidRPr="00AF160E" w:rsidRDefault="009A1E21" w:rsidP="00E05485">
      <w:pPr>
        <w:pStyle w:val="ComponentEnumPara"/>
        <w:numPr>
          <w:ilvl w:val="0"/>
          <w:numId w:val="2"/>
        </w:numPr>
        <w:rPr>
          <w:lang w:val="en-CA"/>
        </w:rPr>
      </w:pPr>
      <w:r w:rsidRPr="00AF160E">
        <w:rPr>
          <w:lang w:val="en-CA"/>
        </w:rPr>
        <w:t>There must only be one back-edge in the loop. This back-edge will originate from the loop's latch and lead into its header.</w:t>
      </w:r>
    </w:p>
    <w:p w:rsidR="002875DF" w:rsidRPr="00AF160E" w:rsidRDefault="002875DF" w:rsidP="00E05485">
      <w:pPr>
        <w:pStyle w:val="ComponentEnumPara"/>
        <w:numPr>
          <w:ilvl w:val="0"/>
          <w:numId w:val="2"/>
        </w:numPr>
        <w:rPr>
          <w:lang w:val="en-CA"/>
        </w:rPr>
      </w:pPr>
      <w:r w:rsidRPr="00AF160E">
        <w:rPr>
          <w:lang w:val="en-CA"/>
        </w:rPr>
        <w:t>All the edges exiting the loop, will lead to the unique successor block of the loop.</w:t>
      </w:r>
    </w:p>
    <w:p w:rsidR="002875DF" w:rsidRPr="00AF160E" w:rsidRDefault="002875DF" w:rsidP="002875DF">
      <w:pPr>
        <w:pStyle w:val="ComponentEnumPara"/>
        <w:rPr>
          <w:lang w:val="en-CA"/>
        </w:rPr>
      </w:pPr>
      <w:r w:rsidRPr="00AF160E">
        <w:rPr>
          <w:lang w:val="en-CA"/>
        </w:rPr>
        <w:t xml:space="preserve">More information about these properties is detailed within the LLVM documentation.  </w:t>
      </w:r>
      <w:r w:rsidR="001F5B38" w:rsidRPr="00AF160E">
        <w:rPr>
          <w:lang w:val="en-CA"/>
        </w:rPr>
        <w:t>These properties are</w:t>
      </w:r>
      <w:r w:rsidR="00197A68" w:rsidRPr="00AF160E">
        <w:rPr>
          <w:lang w:val="en-CA"/>
        </w:rPr>
        <w:t xml:space="preserve"> used extensively by th</w:t>
      </w:r>
      <w:r w:rsidR="001F5B38" w:rsidRPr="00AF160E">
        <w:rPr>
          <w:lang w:val="en-CA"/>
        </w:rPr>
        <w:t>e yarn passes.</w:t>
      </w:r>
    </w:p>
    <w:p w:rsidR="00CB5D2A" w:rsidRPr="00AF160E" w:rsidRDefault="00CB5D2A" w:rsidP="002875DF">
      <w:pPr>
        <w:pStyle w:val="ComponentEnumPara"/>
        <w:rPr>
          <w:lang w:val="en-CA"/>
        </w:rPr>
      </w:pPr>
      <w:r w:rsidRPr="00AF160E">
        <w:rPr>
          <w:lang w:val="en-CA"/>
        </w:rPr>
        <w:t>Note that this pass preserves the dominator trees and the alias analysis data so they don't need to be recalculated.</w:t>
      </w:r>
      <w:r w:rsidR="00225330" w:rsidRPr="00AF160E">
        <w:rPr>
          <w:lang w:val="en-CA"/>
        </w:rPr>
        <w:t xml:space="preserve"> The data within the </w:t>
      </w:r>
      <w:r w:rsidR="00225330" w:rsidRPr="00AF160E">
        <w:rPr>
          <w:i/>
          <w:lang w:val="en-CA"/>
        </w:rPr>
        <w:t>Loop Info</w:t>
      </w:r>
      <w:r w:rsidR="00225330" w:rsidRPr="00AF160E">
        <w:rPr>
          <w:lang w:val="en-CA"/>
        </w:rPr>
        <w:t xml:space="preserve"> pass are invalidated by this pass. Because this analysis pass is used by later passes, it must be recalculated.</w:t>
      </w:r>
    </w:p>
    <w:p w:rsidR="00BB46ED" w:rsidRPr="00AF160E" w:rsidRDefault="00DC2B03" w:rsidP="00DC2B03">
      <w:pPr>
        <w:pStyle w:val="ComponentEnum"/>
        <w:rPr>
          <w:lang w:val="en-CA"/>
        </w:rPr>
      </w:pPr>
      <w:r w:rsidRPr="00AF160E">
        <w:rPr>
          <w:b/>
          <w:lang w:val="en-CA"/>
        </w:rPr>
        <w:t>Loop Closed Single Static Assignment (LCSSA):</w:t>
      </w:r>
      <w:r w:rsidR="008F1832" w:rsidRPr="00AF160E">
        <w:rPr>
          <w:lang w:val="en-CA"/>
        </w:rPr>
        <w:t xml:space="preserve"> </w:t>
      </w:r>
      <w:r w:rsidR="00D22428" w:rsidRPr="00AF160E">
        <w:rPr>
          <w:lang w:val="en-CA"/>
        </w:rPr>
        <w:t xml:space="preserve">This transformation pass ensures that </w:t>
      </w:r>
      <w:r w:rsidR="00D22428" w:rsidRPr="00AF160E">
        <w:rPr>
          <w:i/>
          <w:lang w:val="en-CA"/>
        </w:rPr>
        <w:t>phi</w:t>
      </w:r>
      <w:r w:rsidR="00D22428" w:rsidRPr="00AF160E">
        <w:rPr>
          <w:lang w:val="en-CA"/>
        </w:rPr>
        <w:t xml:space="preserve"> nodes are added to the successor of the loop for every value defined within the loop that are used outside the loop.</w:t>
      </w:r>
      <w:r w:rsidR="009A3EBB" w:rsidRPr="00AF160E">
        <w:rPr>
          <w:lang w:val="en-CA"/>
        </w:rPr>
        <w:t xml:space="preserve"> This is used by the yarn passes in orde</w:t>
      </w:r>
      <w:r w:rsidR="006D1205" w:rsidRPr="00AF160E">
        <w:rPr>
          <w:lang w:val="en-CA"/>
        </w:rPr>
        <w:t>r to identify exit dependencies that correspond to the entry dependencies.</w:t>
      </w:r>
      <w:r w:rsidR="00271B9D" w:rsidRPr="00AF160E">
        <w:rPr>
          <w:lang w:val="en-CA"/>
        </w:rPr>
        <w:t xml:space="preserve"> It is also used to identify exit-only dependencies.</w:t>
      </w:r>
    </w:p>
    <w:p w:rsidR="00F34E95" w:rsidRPr="00AF160E" w:rsidRDefault="00F34E95" w:rsidP="00F34E95">
      <w:pPr>
        <w:pStyle w:val="ComponentEnumPara"/>
        <w:rPr>
          <w:lang w:val="en-CA"/>
        </w:rPr>
      </w:pPr>
      <w:r w:rsidRPr="00AF160E">
        <w:rPr>
          <w:lang w:val="en-CA"/>
        </w:rPr>
        <w:t xml:space="preserve">Note that this pass preserves </w:t>
      </w:r>
      <w:r w:rsidR="00B77449" w:rsidRPr="00AF160E">
        <w:rPr>
          <w:lang w:val="en-CA"/>
        </w:rPr>
        <w:t xml:space="preserve">the data of </w:t>
      </w:r>
      <w:r w:rsidRPr="00AF160E">
        <w:rPr>
          <w:lang w:val="en-CA"/>
        </w:rPr>
        <w:t xml:space="preserve">all the </w:t>
      </w:r>
      <w:r w:rsidR="008E50AF" w:rsidRPr="00AF160E">
        <w:rPr>
          <w:lang w:val="en-CA"/>
        </w:rPr>
        <w:t xml:space="preserve">previous </w:t>
      </w:r>
      <w:r w:rsidRPr="00AF160E">
        <w:rPr>
          <w:lang w:val="en-CA"/>
        </w:rPr>
        <w:t>an</w:t>
      </w:r>
      <w:r w:rsidR="008E50AF" w:rsidRPr="00AF160E">
        <w:rPr>
          <w:lang w:val="en-CA"/>
        </w:rPr>
        <w:t>alysis passes</w:t>
      </w:r>
      <w:r w:rsidRPr="00AF160E">
        <w:rPr>
          <w:lang w:val="en-CA"/>
        </w:rPr>
        <w:t>.</w:t>
      </w:r>
    </w:p>
    <w:p w:rsidR="00DC2B03" w:rsidRPr="00AF160E" w:rsidRDefault="00BB46ED" w:rsidP="00DC2B03">
      <w:pPr>
        <w:pStyle w:val="ComponentEnum"/>
        <w:rPr>
          <w:lang w:val="en-CA"/>
        </w:rPr>
      </w:pPr>
      <w:r w:rsidRPr="00AF160E">
        <w:rPr>
          <w:b/>
          <w:lang w:val="en-CA"/>
        </w:rPr>
        <w:t>Yarn Loop Info:</w:t>
      </w:r>
      <w:r w:rsidRPr="00AF160E">
        <w:rPr>
          <w:lang w:val="en-CA"/>
        </w:rPr>
        <w:t xml:space="preserve"> This is the yarn analysis pass that gathers a number of information about a given loop.</w:t>
      </w:r>
      <w:r w:rsidR="00350895" w:rsidRPr="00AF160E">
        <w:rPr>
          <w:lang w:val="en-CA"/>
        </w:rPr>
        <w:t xml:space="preserve"> It is described in greater detail in the section 4.3</w:t>
      </w:r>
      <w:r w:rsidR="00A77A95" w:rsidRPr="00AF160E">
        <w:rPr>
          <w:lang w:val="en-CA"/>
        </w:rPr>
        <w:t>.</w:t>
      </w:r>
    </w:p>
    <w:p w:rsidR="00F33AEE" w:rsidRPr="00AF160E" w:rsidRDefault="00F33AEE" w:rsidP="00F33AEE">
      <w:pPr>
        <w:pStyle w:val="ComponentEnum"/>
        <w:rPr>
          <w:lang w:val="en-CA"/>
        </w:rPr>
      </w:pPr>
      <w:r w:rsidRPr="00AF160E">
        <w:rPr>
          <w:b/>
          <w:lang w:val="en-CA"/>
        </w:rPr>
        <w:t>Yarn Instrument Loop:</w:t>
      </w:r>
      <w:r w:rsidRPr="00AF160E">
        <w:rPr>
          <w:lang w:val="en-CA"/>
        </w:rPr>
        <w:t xml:space="preserve"> This is the yarn transformation pass that injects the calls to the libyarn component.</w:t>
      </w:r>
      <w:r w:rsidR="0036302E" w:rsidRPr="00AF160E">
        <w:rPr>
          <w:lang w:val="en-CA"/>
        </w:rPr>
        <w:t xml:space="preserve"> It is described in greater detail in the section 4.4.</w:t>
      </w:r>
    </w:p>
    <w:p w:rsidR="00464345" w:rsidRPr="00AF160E" w:rsidRDefault="00464345" w:rsidP="00464345">
      <w:pPr>
        <w:pStyle w:val="Heading2"/>
        <w:rPr>
          <w:lang w:val="en-CA"/>
        </w:rPr>
      </w:pPr>
      <w:bookmarkStart w:id="63" w:name="_Toc299762310"/>
      <w:r w:rsidRPr="00AF160E">
        <w:rPr>
          <w:lang w:val="en-CA"/>
        </w:rPr>
        <w:lastRenderedPageBreak/>
        <w:t>4.3 Analysis Pass</w:t>
      </w:r>
      <w:bookmarkEnd w:id="63"/>
    </w:p>
    <w:p w:rsidR="00470684" w:rsidRPr="00AF160E" w:rsidRDefault="00470684" w:rsidP="00470684">
      <w:pPr>
        <w:rPr>
          <w:lang w:val="en-CA"/>
        </w:rPr>
      </w:pPr>
      <w:r w:rsidRPr="00AF160E">
        <w:rPr>
          <w:lang w:val="en-CA"/>
        </w:rPr>
        <w:t xml:space="preserve">This section describes the </w:t>
      </w:r>
      <w:r w:rsidRPr="00AF160E">
        <w:rPr>
          <w:i/>
          <w:lang w:val="en-CA"/>
        </w:rPr>
        <w:t>Yarn Loop Info</w:t>
      </w:r>
      <w:r w:rsidRPr="00AF160E">
        <w:rPr>
          <w:lang w:val="en-CA"/>
        </w:rPr>
        <w:t xml:space="preserve"> analysis pass which is part of the yarnc component</w:t>
      </w:r>
      <w:r w:rsidR="004930D5" w:rsidRPr="00AF160E">
        <w:rPr>
          <w:lang w:val="en-CA"/>
        </w:rPr>
        <w:t>.</w:t>
      </w:r>
      <w:r w:rsidR="00152E3D" w:rsidRPr="00AF160E">
        <w:rPr>
          <w:lang w:val="en-CA"/>
        </w:rPr>
        <w:t xml:space="preserve"> </w:t>
      </w:r>
    </w:p>
    <w:p w:rsidR="00464345" w:rsidRPr="00AF160E" w:rsidRDefault="00464345" w:rsidP="00464345">
      <w:pPr>
        <w:pStyle w:val="Heading3"/>
        <w:rPr>
          <w:lang w:val="en-CA"/>
        </w:rPr>
      </w:pPr>
      <w:bookmarkStart w:id="64" w:name="_Toc299762311"/>
      <w:r w:rsidRPr="00AF160E">
        <w:rPr>
          <w:lang w:val="en-CA"/>
        </w:rPr>
        <w:t>4.3.1 Types of Dependencies</w:t>
      </w:r>
      <w:bookmarkEnd w:id="64"/>
    </w:p>
    <w:p w:rsidR="0012661E" w:rsidRPr="00AF160E" w:rsidRDefault="0012661E" w:rsidP="0012661E">
      <w:pPr>
        <w:rPr>
          <w:lang w:val="en-CA"/>
        </w:rPr>
      </w:pPr>
      <w:r w:rsidRPr="00AF160E">
        <w:rPr>
          <w:lang w:val="en-CA"/>
        </w:rPr>
        <w:t>The analysis pass is mainly used to identify dependencies within a loop that must be instrumented. This section describes the there are three kinds of dependencies that the analysis pass must detect.</w:t>
      </w:r>
    </w:p>
    <w:p w:rsidR="00F62439" w:rsidRPr="00AF160E" w:rsidRDefault="003E2AE3" w:rsidP="003E2AE3">
      <w:pPr>
        <w:pStyle w:val="Heading4"/>
        <w:rPr>
          <w:lang w:val="en-CA"/>
        </w:rPr>
      </w:pPr>
      <w:r w:rsidRPr="00AF160E">
        <w:rPr>
          <w:lang w:val="en-CA"/>
        </w:rPr>
        <w:t>4.3.1.1 Value Dependency</w:t>
      </w:r>
    </w:p>
    <w:p w:rsidR="00862A06" w:rsidRPr="00AF160E" w:rsidRDefault="00862A06" w:rsidP="00862A06">
      <w:pPr>
        <w:rPr>
          <w:lang w:val="en-CA"/>
        </w:rPr>
      </w:pPr>
      <w:r w:rsidRPr="00AF160E">
        <w:rPr>
          <w:lang w:val="en-CA"/>
        </w:rPr>
        <w:t xml:space="preserve">Value dependencies are essentially variable that are </w:t>
      </w:r>
      <w:r w:rsidR="0006634E" w:rsidRPr="00AF160E">
        <w:rPr>
          <w:lang w:val="en-CA"/>
        </w:rPr>
        <w:t>used</w:t>
      </w:r>
      <w:r w:rsidRPr="00AF160E">
        <w:rPr>
          <w:lang w:val="en-CA"/>
        </w:rPr>
        <w:t xml:space="preserve"> inside and outside the loop.</w:t>
      </w:r>
      <w:r w:rsidR="0006634E" w:rsidRPr="00AF160E">
        <w:rPr>
          <w:lang w:val="en-CA"/>
        </w:rPr>
        <w:t xml:space="preserve"> </w:t>
      </w:r>
      <w:r w:rsidR="0064369E" w:rsidRPr="00AF160E">
        <w:rPr>
          <w:lang w:val="en-CA"/>
        </w:rPr>
        <w:fldChar w:fldCharType="begin"/>
      </w:r>
      <w:r w:rsidR="0006634E" w:rsidRPr="00AF160E">
        <w:rPr>
          <w:lang w:val="en-CA"/>
        </w:rPr>
        <w:instrText xml:space="preserve"> REF _Ref299746595 \h </w:instrText>
      </w:r>
      <w:r w:rsidR="0064369E" w:rsidRPr="00AF160E">
        <w:rPr>
          <w:lang w:val="en-CA"/>
        </w:rPr>
      </w:r>
      <w:r w:rsidR="0064369E" w:rsidRPr="00AF160E">
        <w:rPr>
          <w:lang w:val="en-CA"/>
        </w:rPr>
        <w:fldChar w:fldCharType="separate"/>
      </w:r>
      <w:r w:rsidR="0006634E" w:rsidRPr="00AF160E">
        <w:rPr>
          <w:lang w:val="en-CA"/>
        </w:rPr>
        <w:t xml:space="preserve">Code </w:t>
      </w:r>
      <w:r w:rsidR="0006634E" w:rsidRPr="00AF160E">
        <w:rPr>
          <w:noProof/>
          <w:lang w:val="en-CA"/>
        </w:rPr>
        <w:t>vi</w:t>
      </w:r>
      <w:r w:rsidR="0064369E" w:rsidRPr="00AF160E">
        <w:rPr>
          <w:lang w:val="en-CA"/>
        </w:rPr>
        <w:fldChar w:fldCharType="end"/>
      </w:r>
      <w:r w:rsidR="0006634E" w:rsidRPr="00AF160E">
        <w:rPr>
          <w:lang w:val="en-CA"/>
        </w:rPr>
        <w:t xml:space="preserve"> shows three types of value dependencies.</w:t>
      </w:r>
    </w:p>
    <w:p w:rsidR="00357143" w:rsidRPr="00AF160E" w:rsidRDefault="00357143" w:rsidP="00357143">
      <w:pPr>
        <w:pStyle w:val="Code"/>
        <w:rPr>
          <w:lang w:val="en-CA"/>
        </w:rPr>
      </w:pPr>
      <w:r w:rsidRPr="00AF160E">
        <w:rPr>
          <w:lang w:val="en-CA"/>
        </w:rPr>
        <w:t>int x = 0;</w:t>
      </w:r>
    </w:p>
    <w:p w:rsidR="002E6082" w:rsidRPr="00AF160E" w:rsidRDefault="002E6082" w:rsidP="00357143">
      <w:pPr>
        <w:pStyle w:val="Code"/>
        <w:rPr>
          <w:lang w:val="en-CA"/>
        </w:rPr>
      </w:pPr>
      <w:r w:rsidRPr="00AF160E">
        <w:rPr>
          <w:lang w:val="en-CA"/>
        </w:rPr>
        <w:t>int y;</w:t>
      </w:r>
    </w:p>
    <w:p w:rsidR="00357143" w:rsidRPr="00AF160E" w:rsidRDefault="00357143" w:rsidP="00357143">
      <w:pPr>
        <w:pStyle w:val="Code"/>
        <w:rPr>
          <w:lang w:val="en-CA"/>
        </w:rPr>
      </w:pPr>
      <w:r w:rsidRPr="00AF160E">
        <w:rPr>
          <w:lang w:val="en-CA"/>
        </w:rPr>
        <w:t>for (int i = 0; i &lt; 10; ++i) {</w:t>
      </w:r>
    </w:p>
    <w:p w:rsidR="002F6177" w:rsidRPr="00AF160E" w:rsidRDefault="002F6177" w:rsidP="00357143">
      <w:pPr>
        <w:pStyle w:val="Code"/>
        <w:rPr>
          <w:lang w:val="en-CA"/>
        </w:rPr>
      </w:pPr>
      <w:r w:rsidRPr="00AF160E">
        <w:rPr>
          <w:lang w:val="en-CA"/>
        </w:rPr>
        <w:tab/>
        <w:t>int t = x + i;</w:t>
      </w:r>
    </w:p>
    <w:p w:rsidR="00357143" w:rsidRPr="00AF160E" w:rsidRDefault="00357143" w:rsidP="00357143">
      <w:pPr>
        <w:pStyle w:val="Code"/>
        <w:rPr>
          <w:lang w:val="en-CA"/>
        </w:rPr>
      </w:pPr>
      <w:r w:rsidRPr="00AF160E">
        <w:rPr>
          <w:lang w:val="en-CA"/>
        </w:rPr>
        <w:tab/>
      </w:r>
      <w:r w:rsidR="002F6177" w:rsidRPr="00AF160E">
        <w:rPr>
          <w:lang w:val="en-CA"/>
        </w:rPr>
        <w:t>x = t</w:t>
      </w:r>
      <w:r w:rsidRPr="00AF160E">
        <w:rPr>
          <w:lang w:val="en-CA"/>
        </w:rPr>
        <w:t>;</w:t>
      </w:r>
    </w:p>
    <w:p w:rsidR="00357143" w:rsidRPr="00AF160E" w:rsidRDefault="00357143" w:rsidP="00357143">
      <w:pPr>
        <w:pStyle w:val="Code"/>
        <w:rPr>
          <w:lang w:val="en-CA"/>
        </w:rPr>
      </w:pPr>
      <w:r w:rsidRPr="00AF160E">
        <w:rPr>
          <w:lang w:val="en-CA"/>
        </w:rPr>
        <w:t>}</w:t>
      </w:r>
    </w:p>
    <w:p w:rsidR="002E6082" w:rsidRPr="00AF160E" w:rsidRDefault="002E6082" w:rsidP="00357143">
      <w:pPr>
        <w:pStyle w:val="Code"/>
        <w:rPr>
          <w:lang w:val="en-CA"/>
        </w:rPr>
      </w:pPr>
      <w:r w:rsidRPr="00AF160E">
        <w:rPr>
          <w:lang w:val="en-CA"/>
        </w:rPr>
        <w:t>return y;</w:t>
      </w:r>
    </w:p>
    <w:p w:rsidR="00357143" w:rsidRPr="00AF160E" w:rsidRDefault="00357143" w:rsidP="00357143">
      <w:pPr>
        <w:pStyle w:val="Caption"/>
        <w:rPr>
          <w:lang w:val="en-CA"/>
        </w:rPr>
      </w:pPr>
      <w:bookmarkStart w:id="65" w:name="_Ref299746595"/>
      <w:bookmarkStart w:id="66" w:name="_Toc299762339"/>
      <w:r w:rsidRPr="00AF160E">
        <w:rPr>
          <w:lang w:val="en-CA"/>
        </w:rPr>
        <w:t xml:space="preserve">Code </w:t>
      </w:r>
      <w:r w:rsidR="0064369E" w:rsidRPr="00AF160E">
        <w:rPr>
          <w:lang w:val="en-CA"/>
        </w:rPr>
        <w:fldChar w:fldCharType="begin"/>
      </w:r>
      <w:r w:rsidRPr="00AF160E">
        <w:rPr>
          <w:lang w:val="en-CA"/>
        </w:rPr>
        <w:instrText xml:space="preserve"> SEQ Code \* roman </w:instrText>
      </w:r>
      <w:r w:rsidR="0064369E" w:rsidRPr="00AF160E">
        <w:rPr>
          <w:lang w:val="en-CA"/>
        </w:rPr>
        <w:fldChar w:fldCharType="separate"/>
      </w:r>
      <w:r w:rsidR="0031663C" w:rsidRPr="00AF160E">
        <w:rPr>
          <w:noProof/>
          <w:lang w:val="en-CA"/>
        </w:rPr>
        <w:t>vi</w:t>
      </w:r>
      <w:r w:rsidR="0064369E" w:rsidRPr="00AF160E">
        <w:rPr>
          <w:lang w:val="en-CA"/>
        </w:rPr>
        <w:fldChar w:fldCharType="end"/>
      </w:r>
      <w:bookmarkEnd w:id="65"/>
      <w:r w:rsidRPr="00AF160E">
        <w:rPr>
          <w:lang w:val="en-CA"/>
        </w:rPr>
        <w:t xml:space="preserve"> - Value Dependency Example</w:t>
      </w:r>
      <w:bookmarkEnd w:id="66"/>
    </w:p>
    <w:p w:rsidR="005E2512" w:rsidRPr="00AF160E" w:rsidRDefault="0006634E" w:rsidP="005E2512">
      <w:pPr>
        <w:pStyle w:val="ComponentEnum"/>
        <w:rPr>
          <w:lang w:val="en-CA"/>
        </w:rPr>
      </w:pPr>
      <w:r w:rsidRPr="00AF160E">
        <w:rPr>
          <w:b/>
          <w:lang w:val="en-CA"/>
        </w:rPr>
        <w:t>Entry Dependencies:</w:t>
      </w:r>
      <w:r w:rsidRPr="00AF160E">
        <w:rPr>
          <w:lang w:val="en-CA"/>
        </w:rPr>
        <w:t xml:space="preserve"> This type is represented by the </w:t>
      </w:r>
      <w:r w:rsidRPr="00AF160E">
        <w:rPr>
          <w:i/>
          <w:lang w:val="en-CA"/>
        </w:rPr>
        <w:t>x</w:t>
      </w:r>
      <w:r w:rsidRPr="00AF160E">
        <w:rPr>
          <w:lang w:val="en-CA"/>
        </w:rPr>
        <w:t xml:space="preserve"> </w:t>
      </w:r>
      <w:r w:rsidR="00770879" w:rsidRPr="00AF160E">
        <w:rPr>
          <w:lang w:val="en-CA"/>
        </w:rPr>
        <w:t xml:space="preserve">and </w:t>
      </w:r>
      <w:r w:rsidR="00770879" w:rsidRPr="00AF160E">
        <w:rPr>
          <w:i/>
          <w:lang w:val="en-CA"/>
        </w:rPr>
        <w:t>i</w:t>
      </w:r>
      <w:r w:rsidR="00770879" w:rsidRPr="00AF160E">
        <w:rPr>
          <w:lang w:val="en-CA"/>
        </w:rPr>
        <w:t xml:space="preserve"> </w:t>
      </w:r>
      <w:r w:rsidRPr="00AF160E">
        <w:rPr>
          <w:lang w:val="en-CA"/>
        </w:rPr>
        <w:t>variable and represent a value is used before the loop and within the loop.</w:t>
      </w:r>
      <w:r w:rsidR="00770879" w:rsidRPr="00AF160E">
        <w:rPr>
          <w:lang w:val="en-CA"/>
        </w:rPr>
        <w:t xml:space="preserve"> These are identified using the </w:t>
      </w:r>
      <w:r w:rsidR="00E20EE3" w:rsidRPr="00AF160E">
        <w:rPr>
          <w:lang w:val="en-CA"/>
        </w:rPr>
        <w:t>predecessor</w:t>
      </w:r>
      <w:r w:rsidR="00DF191E" w:rsidRPr="00AF160E">
        <w:rPr>
          <w:lang w:val="en-CA"/>
        </w:rPr>
        <w:t xml:space="preserve"> value</w:t>
      </w:r>
      <w:r w:rsidR="00DC568E" w:rsidRPr="00AF160E">
        <w:rPr>
          <w:lang w:val="en-CA"/>
        </w:rPr>
        <w:t xml:space="preserve"> of the header</w:t>
      </w:r>
      <w:r w:rsidR="00DF191E" w:rsidRPr="00AF160E">
        <w:rPr>
          <w:lang w:val="en-CA"/>
        </w:rPr>
        <w:t xml:space="preserve"> </w:t>
      </w:r>
      <w:r w:rsidR="00770879" w:rsidRPr="00AF160E">
        <w:rPr>
          <w:i/>
          <w:lang w:val="en-CA"/>
        </w:rPr>
        <w:t>phi</w:t>
      </w:r>
      <w:r w:rsidR="00770879" w:rsidRPr="00AF160E">
        <w:rPr>
          <w:lang w:val="en-CA"/>
        </w:rPr>
        <w:t>.</w:t>
      </w:r>
      <w:r w:rsidR="005E2512" w:rsidRPr="00AF160E">
        <w:rPr>
          <w:lang w:val="en-CA"/>
        </w:rPr>
        <w:t xml:space="preserve"> Note that an entry dependency can also be an exit dependency. In this case both cases are linked together using the back-edge value of the header </w:t>
      </w:r>
      <w:r w:rsidR="005E2512" w:rsidRPr="00AF160E">
        <w:rPr>
          <w:i/>
          <w:lang w:val="en-CA"/>
        </w:rPr>
        <w:t>phi</w:t>
      </w:r>
      <w:r w:rsidR="005E2512" w:rsidRPr="00AF160E">
        <w:rPr>
          <w:lang w:val="en-CA"/>
        </w:rPr>
        <w:t xml:space="preserve"> nodes.</w:t>
      </w:r>
    </w:p>
    <w:p w:rsidR="007F2F12" w:rsidRPr="00AF160E" w:rsidRDefault="007F2F12" w:rsidP="007F2F12">
      <w:pPr>
        <w:pStyle w:val="ComponentEnum"/>
        <w:rPr>
          <w:lang w:val="en-CA"/>
        </w:rPr>
      </w:pPr>
      <w:r w:rsidRPr="00AF160E">
        <w:rPr>
          <w:b/>
          <w:lang w:val="en-CA"/>
        </w:rPr>
        <w:t>Induction Variables:</w:t>
      </w:r>
      <w:r w:rsidRPr="00AF160E">
        <w:rPr>
          <w:lang w:val="en-CA"/>
        </w:rPr>
        <w:t xml:space="preserve"> This is a special case of the entry dependencies and is represented by the </w:t>
      </w:r>
      <w:r w:rsidRPr="00AF160E">
        <w:rPr>
          <w:i/>
          <w:lang w:val="en-CA"/>
        </w:rPr>
        <w:t>i</w:t>
      </w:r>
      <w:r w:rsidRPr="00AF160E">
        <w:rPr>
          <w:lang w:val="en-CA"/>
        </w:rPr>
        <w:t xml:space="preserve"> variable. Although we currently don't support it, later versions of yarn could eventually eliminate instrumentation made to these variable because of their predictable behaviour.</w:t>
      </w:r>
      <w:r w:rsidR="0034078C" w:rsidRPr="00AF160E">
        <w:rPr>
          <w:lang w:val="en-CA"/>
        </w:rPr>
        <w:t xml:space="preserve"> To identify an induction variable, LLVM provides the </w:t>
      </w:r>
      <w:r w:rsidR="0034078C" w:rsidRPr="00AF160E">
        <w:rPr>
          <w:i/>
          <w:lang w:val="en-CA"/>
        </w:rPr>
        <w:t>-indvar</w:t>
      </w:r>
      <w:r w:rsidR="0034078C" w:rsidRPr="00AF160E">
        <w:rPr>
          <w:lang w:val="en-CA"/>
        </w:rPr>
        <w:t xml:space="preserve"> </w:t>
      </w:r>
      <w:r w:rsidR="008E0B54" w:rsidRPr="00AF160E">
        <w:rPr>
          <w:lang w:val="en-CA"/>
        </w:rPr>
        <w:t xml:space="preserve">transformation </w:t>
      </w:r>
      <w:r w:rsidR="0034078C" w:rsidRPr="00AF160E">
        <w:rPr>
          <w:lang w:val="en-CA"/>
        </w:rPr>
        <w:t xml:space="preserve">pass which </w:t>
      </w:r>
      <w:r w:rsidR="00EE0D43" w:rsidRPr="00AF160E">
        <w:rPr>
          <w:lang w:val="en-CA"/>
        </w:rPr>
        <w:t>identifies</w:t>
      </w:r>
      <w:r w:rsidR="00CF6552" w:rsidRPr="00AF160E">
        <w:rPr>
          <w:lang w:val="en-CA"/>
        </w:rPr>
        <w:t xml:space="preserve"> induction variables</w:t>
      </w:r>
      <w:r w:rsidR="00EE0D43" w:rsidRPr="00AF160E">
        <w:rPr>
          <w:lang w:val="en-CA"/>
        </w:rPr>
        <w:t xml:space="preserve"> and </w:t>
      </w:r>
      <w:r w:rsidR="00CF6552" w:rsidRPr="00AF160E">
        <w:rPr>
          <w:lang w:val="en-CA"/>
        </w:rPr>
        <w:t>if necessary modifies to loop to standardize it</w:t>
      </w:r>
      <w:r w:rsidR="002A1E96" w:rsidRPr="00AF160E">
        <w:rPr>
          <w:lang w:val="en-CA"/>
        </w:rPr>
        <w:t xml:space="preserve"> (starts at 0 and increments by 1)</w:t>
      </w:r>
      <w:r w:rsidR="0034078C" w:rsidRPr="00AF160E">
        <w:rPr>
          <w:lang w:val="en-CA"/>
        </w:rPr>
        <w:t>.</w:t>
      </w:r>
    </w:p>
    <w:p w:rsidR="0021690B" w:rsidRPr="00AF160E" w:rsidRDefault="0021690B" w:rsidP="0021690B">
      <w:pPr>
        <w:pStyle w:val="ComponentEnum"/>
        <w:rPr>
          <w:lang w:val="en-CA"/>
        </w:rPr>
      </w:pPr>
      <w:r w:rsidRPr="00AF160E">
        <w:rPr>
          <w:b/>
          <w:lang w:val="en-CA"/>
        </w:rPr>
        <w:t>Exit Dependencies:</w:t>
      </w:r>
      <w:r w:rsidRPr="00AF160E">
        <w:rPr>
          <w:lang w:val="en-CA"/>
        </w:rPr>
        <w:t xml:space="preserve"> This type is represented by the </w:t>
      </w:r>
      <w:r w:rsidRPr="00AF160E">
        <w:rPr>
          <w:i/>
          <w:lang w:val="en-CA"/>
        </w:rPr>
        <w:t>y</w:t>
      </w:r>
      <w:r w:rsidRPr="00AF160E">
        <w:rPr>
          <w:lang w:val="en-CA"/>
        </w:rPr>
        <w:t xml:space="preserve"> variable and represent</w:t>
      </w:r>
      <w:r w:rsidR="00780D06" w:rsidRPr="00AF160E">
        <w:rPr>
          <w:lang w:val="en-CA"/>
        </w:rPr>
        <w:t>s</w:t>
      </w:r>
      <w:r w:rsidRPr="00AF160E">
        <w:rPr>
          <w:lang w:val="en-CA"/>
        </w:rPr>
        <w:t xml:space="preserve"> a value that is used within the loop and after the loop.</w:t>
      </w:r>
      <w:r w:rsidR="005B2581" w:rsidRPr="00AF160E">
        <w:rPr>
          <w:lang w:val="en-CA"/>
        </w:rPr>
        <w:t xml:space="preserve"> These are identified using the </w:t>
      </w:r>
      <w:r w:rsidR="005B2581" w:rsidRPr="00AF160E">
        <w:rPr>
          <w:i/>
          <w:lang w:val="en-CA"/>
        </w:rPr>
        <w:t>phi</w:t>
      </w:r>
      <w:r w:rsidR="005B2581" w:rsidRPr="00AF160E">
        <w:rPr>
          <w:lang w:val="en-CA"/>
        </w:rPr>
        <w:t xml:space="preserve"> nodes generated by the </w:t>
      </w:r>
      <w:r w:rsidR="005B2581" w:rsidRPr="00AF160E">
        <w:rPr>
          <w:i/>
          <w:lang w:val="en-CA"/>
        </w:rPr>
        <w:t>-lcssa</w:t>
      </w:r>
      <w:r w:rsidR="005B2581" w:rsidRPr="00AF160E">
        <w:rPr>
          <w:lang w:val="en-CA"/>
        </w:rPr>
        <w:t xml:space="preserve"> transformation pass.</w:t>
      </w:r>
    </w:p>
    <w:p w:rsidR="003E2AE3" w:rsidRPr="00AF160E" w:rsidRDefault="003E2AE3" w:rsidP="003E2AE3">
      <w:pPr>
        <w:pStyle w:val="Heading4"/>
        <w:rPr>
          <w:lang w:val="en-CA"/>
        </w:rPr>
      </w:pPr>
      <w:r w:rsidRPr="00AF160E">
        <w:rPr>
          <w:lang w:val="en-CA"/>
        </w:rPr>
        <w:t>4.3.1.2 Pointer Dependency</w:t>
      </w:r>
    </w:p>
    <w:p w:rsidR="0033575A" w:rsidRPr="00AF160E" w:rsidRDefault="00A10776" w:rsidP="0033575A">
      <w:pPr>
        <w:rPr>
          <w:lang w:val="en-CA"/>
        </w:rPr>
      </w:pPr>
      <w:r w:rsidRPr="00AF160E">
        <w:rPr>
          <w:lang w:val="en-CA"/>
        </w:rPr>
        <w:t xml:space="preserve">Pointer </w:t>
      </w:r>
      <w:r w:rsidR="00255573" w:rsidRPr="00AF160E">
        <w:rPr>
          <w:lang w:val="en-CA"/>
        </w:rPr>
        <w:t>dependencies are</w:t>
      </w:r>
      <w:r w:rsidR="002674E6" w:rsidRPr="00AF160E">
        <w:rPr>
          <w:lang w:val="en-CA"/>
        </w:rPr>
        <w:t xml:space="preserve"> any memory</w:t>
      </w:r>
      <w:r w:rsidR="00255573" w:rsidRPr="00AF160E">
        <w:rPr>
          <w:lang w:val="en-CA"/>
        </w:rPr>
        <w:t xml:space="preserve"> addresses</w:t>
      </w:r>
      <w:r w:rsidR="002674E6" w:rsidRPr="00AF160E">
        <w:rPr>
          <w:lang w:val="en-CA"/>
        </w:rPr>
        <w:t xml:space="preserve"> th</w:t>
      </w:r>
      <w:r w:rsidR="00255573" w:rsidRPr="00AF160E">
        <w:rPr>
          <w:lang w:val="en-CA"/>
        </w:rPr>
        <w:t>at are accessed using pointers.</w:t>
      </w:r>
      <w:r w:rsidR="0033575A" w:rsidRPr="00AF160E">
        <w:rPr>
          <w:lang w:val="en-CA"/>
        </w:rPr>
        <w:t xml:space="preserve"> </w:t>
      </w:r>
      <w:r w:rsidR="00A54594" w:rsidRPr="00AF160E">
        <w:rPr>
          <w:lang w:val="en-CA"/>
        </w:rPr>
        <w:t xml:space="preserve">In order to understand how pointers are treated, it important to first understands how they may alias each other. </w:t>
      </w:r>
      <w:r w:rsidR="0064369E" w:rsidRPr="00AF160E">
        <w:rPr>
          <w:lang w:val="en-CA"/>
        </w:rPr>
        <w:fldChar w:fldCharType="begin"/>
      </w:r>
      <w:r w:rsidR="0033575A" w:rsidRPr="00AF160E">
        <w:rPr>
          <w:lang w:val="en-CA"/>
        </w:rPr>
        <w:instrText xml:space="preserve"> REF _Ref299747545 \h </w:instrText>
      </w:r>
      <w:r w:rsidR="0064369E" w:rsidRPr="00AF160E">
        <w:rPr>
          <w:lang w:val="en-CA"/>
        </w:rPr>
      </w:r>
      <w:r w:rsidR="0064369E" w:rsidRPr="00AF160E">
        <w:rPr>
          <w:lang w:val="en-CA"/>
        </w:rPr>
        <w:fldChar w:fldCharType="separate"/>
      </w:r>
      <w:r w:rsidR="0033575A" w:rsidRPr="00AF160E">
        <w:rPr>
          <w:lang w:val="en-CA"/>
        </w:rPr>
        <w:t xml:space="preserve">Code </w:t>
      </w:r>
      <w:r w:rsidR="0033575A" w:rsidRPr="00AF160E">
        <w:rPr>
          <w:noProof/>
          <w:lang w:val="en-CA"/>
        </w:rPr>
        <w:t>vii</w:t>
      </w:r>
      <w:r w:rsidR="0064369E" w:rsidRPr="00AF160E">
        <w:rPr>
          <w:lang w:val="en-CA"/>
        </w:rPr>
        <w:fldChar w:fldCharType="end"/>
      </w:r>
      <w:r w:rsidR="0033575A" w:rsidRPr="00AF160E">
        <w:rPr>
          <w:lang w:val="en-CA"/>
        </w:rPr>
        <w:t xml:space="preserve"> shows several types of pointer </w:t>
      </w:r>
      <w:r w:rsidR="008F3B86" w:rsidRPr="00AF160E">
        <w:rPr>
          <w:lang w:val="en-CA"/>
        </w:rPr>
        <w:t>aliasing</w:t>
      </w:r>
      <w:r w:rsidR="0033575A" w:rsidRPr="00AF160E">
        <w:rPr>
          <w:lang w:val="en-CA"/>
        </w:rPr>
        <w:t>.</w:t>
      </w:r>
      <w:r w:rsidR="00D16560" w:rsidRPr="00AF160E">
        <w:rPr>
          <w:lang w:val="en-CA"/>
        </w:rPr>
        <w:t xml:space="preserve"> We will then describe the types of dependencies that can be generated by pointers.</w:t>
      </w:r>
    </w:p>
    <w:p w:rsidR="00883BAB" w:rsidRPr="00AF160E" w:rsidRDefault="00883BAB" w:rsidP="003E2AE3">
      <w:pPr>
        <w:rPr>
          <w:lang w:val="en-CA"/>
        </w:rPr>
      </w:pPr>
    </w:p>
    <w:p w:rsidR="00883BAB" w:rsidRPr="00AF160E" w:rsidRDefault="008A34CE" w:rsidP="00883BAB">
      <w:pPr>
        <w:pStyle w:val="Code"/>
        <w:rPr>
          <w:lang w:val="en-CA"/>
        </w:rPr>
      </w:pPr>
      <w:r w:rsidRPr="00AF160E">
        <w:rPr>
          <w:lang w:val="en-CA"/>
        </w:rPr>
        <w:t xml:space="preserve">const </w:t>
      </w:r>
      <w:r w:rsidR="00883BAB" w:rsidRPr="00AF160E">
        <w:rPr>
          <w:lang w:val="en-CA"/>
        </w:rPr>
        <w:t>int* pArr = {1,2,3};</w:t>
      </w:r>
    </w:p>
    <w:p w:rsidR="00883BAB" w:rsidRPr="00AF160E" w:rsidRDefault="008A34CE" w:rsidP="00883BAB">
      <w:pPr>
        <w:pStyle w:val="Code"/>
        <w:rPr>
          <w:lang w:val="en-CA"/>
        </w:rPr>
      </w:pPr>
      <w:r w:rsidRPr="00AF160E">
        <w:rPr>
          <w:lang w:val="en-CA"/>
        </w:rPr>
        <w:t xml:space="preserve">const </w:t>
      </w:r>
      <w:r w:rsidR="00883BAB" w:rsidRPr="00AF160E">
        <w:rPr>
          <w:lang w:val="en-CA"/>
        </w:rPr>
        <w:t>int* pEq = pArr;</w:t>
      </w:r>
    </w:p>
    <w:p w:rsidR="00883BAB" w:rsidRPr="00AF160E" w:rsidRDefault="008A34CE" w:rsidP="00883BAB">
      <w:pPr>
        <w:pStyle w:val="Code"/>
        <w:rPr>
          <w:lang w:val="en-CA"/>
        </w:rPr>
      </w:pPr>
      <w:r w:rsidRPr="00AF160E">
        <w:rPr>
          <w:lang w:val="en-CA"/>
        </w:rPr>
        <w:t xml:space="preserve">const </w:t>
      </w:r>
      <w:r w:rsidR="00883BAB" w:rsidRPr="00AF160E">
        <w:rPr>
          <w:lang w:val="en-CA"/>
        </w:rPr>
        <w:t>int* pI = pArr + i;</w:t>
      </w:r>
    </w:p>
    <w:p w:rsidR="00883BAB" w:rsidRPr="00AF160E" w:rsidRDefault="008A34CE" w:rsidP="00883BAB">
      <w:pPr>
        <w:pStyle w:val="Code"/>
        <w:rPr>
          <w:lang w:val="en-CA"/>
        </w:rPr>
      </w:pPr>
      <w:r w:rsidRPr="00AF160E">
        <w:rPr>
          <w:lang w:val="en-CA"/>
        </w:rPr>
        <w:t xml:space="preserve">const </w:t>
      </w:r>
      <w:r w:rsidR="00883BAB" w:rsidRPr="00AF160E">
        <w:rPr>
          <w:lang w:val="en-CA"/>
        </w:rPr>
        <w:t>char* pStr = "abc";</w:t>
      </w:r>
    </w:p>
    <w:p w:rsidR="0033575A" w:rsidRPr="00AF160E" w:rsidRDefault="008F3B86" w:rsidP="008F3B86">
      <w:pPr>
        <w:pStyle w:val="Caption"/>
        <w:rPr>
          <w:lang w:val="en-CA"/>
        </w:rPr>
      </w:pPr>
      <w:bookmarkStart w:id="67" w:name="_Ref299747545"/>
      <w:bookmarkStart w:id="68" w:name="_Toc299762340"/>
      <w:r w:rsidRPr="00AF160E">
        <w:rPr>
          <w:lang w:val="en-CA"/>
        </w:rPr>
        <w:t xml:space="preserve">Code </w:t>
      </w:r>
      <w:r w:rsidR="0064369E" w:rsidRPr="00AF160E">
        <w:rPr>
          <w:lang w:val="en-CA"/>
        </w:rPr>
        <w:fldChar w:fldCharType="begin"/>
      </w:r>
      <w:r w:rsidRPr="00AF160E">
        <w:rPr>
          <w:lang w:val="en-CA"/>
        </w:rPr>
        <w:instrText xml:space="preserve"> SEQ Code \* roman </w:instrText>
      </w:r>
      <w:r w:rsidR="0064369E" w:rsidRPr="00AF160E">
        <w:rPr>
          <w:lang w:val="en-CA"/>
        </w:rPr>
        <w:fldChar w:fldCharType="separate"/>
      </w:r>
      <w:r w:rsidR="0031663C" w:rsidRPr="00AF160E">
        <w:rPr>
          <w:noProof/>
          <w:lang w:val="en-CA"/>
        </w:rPr>
        <w:t>vii</w:t>
      </w:r>
      <w:r w:rsidR="0064369E" w:rsidRPr="00AF160E">
        <w:rPr>
          <w:lang w:val="en-CA"/>
        </w:rPr>
        <w:fldChar w:fldCharType="end"/>
      </w:r>
      <w:bookmarkEnd w:id="67"/>
      <w:r w:rsidRPr="00AF160E">
        <w:rPr>
          <w:lang w:val="en-CA"/>
        </w:rPr>
        <w:t xml:space="preserve"> - Pointer </w:t>
      </w:r>
      <w:r w:rsidR="006526AB" w:rsidRPr="00AF160E">
        <w:rPr>
          <w:lang w:val="en-CA"/>
        </w:rPr>
        <w:t>Alias</w:t>
      </w:r>
      <w:r w:rsidRPr="00AF160E">
        <w:rPr>
          <w:lang w:val="en-CA"/>
        </w:rPr>
        <w:t xml:space="preserve"> Example</w:t>
      </w:r>
      <w:bookmarkEnd w:id="68"/>
    </w:p>
    <w:p w:rsidR="008F3B86" w:rsidRPr="00AF160E" w:rsidRDefault="009B26A0" w:rsidP="008F3B86">
      <w:pPr>
        <w:pStyle w:val="ComponentEnum"/>
        <w:rPr>
          <w:lang w:val="en-CA"/>
        </w:rPr>
      </w:pPr>
      <w:r w:rsidRPr="00AF160E">
        <w:rPr>
          <w:b/>
          <w:lang w:val="en-CA"/>
        </w:rPr>
        <w:t>Strict</w:t>
      </w:r>
      <w:r w:rsidR="008F3B86" w:rsidRPr="00AF160E">
        <w:rPr>
          <w:b/>
          <w:lang w:val="en-CA"/>
        </w:rPr>
        <w:t xml:space="preserve"> Alias:</w:t>
      </w:r>
      <w:r w:rsidR="00A113E1" w:rsidRPr="00AF160E">
        <w:rPr>
          <w:lang w:val="en-CA"/>
        </w:rPr>
        <w:t xml:space="preserve"> This alias type is represented by the </w:t>
      </w:r>
      <w:r w:rsidR="00A113E1" w:rsidRPr="00AF160E">
        <w:rPr>
          <w:i/>
          <w:lang w:val="en-CA"/>
        </w:rPr>
        <w:t>pArr</w:t>
      </w:r>
      <w:r w:rsidR="00A113E1" w:rsidRPr="00AF160E">
        <w:rPr>
          <w:lang w:val="en-CA"/>
        </w:rPr>
        <w:t xml:space="preserve"> and </w:t>
      </w:r>
      <w:r w:rsidR="00CE066F" w:rsidRPr="00AF160E">
        <w:rPr>
          <w:lang w:val="en-CA"/>
        </w:rPr>
        <w:t xml:space="preserve">the </w:t>
      </w:r>
      <w:r w:rsidR="00A113E1" w:rsidRPr="00AF160E">
        <w:rPr>
          <w:i/>
          <w:lang w:val="en-CA"/>
        </w:rPr>
        <w:t>pEq</w:t>
      </w:r>
      <w:r w:rsidR="00A113E1" w:rsidRPr="00AF160E">
        <w:rPr>
          <w:lang w:val="en-CA"/>
        </w:rPr>
        <w:t xml:space="preserve"> pointers</w:t>
      </w:r>
      <w:r w:rsidR="00E24B8E" w:rsidRPr="00AF160E">
        <w:rPr>
          <w:lang w:val="en-CA"/>
        </w:rPr>
        <w:t xml:space="preserve">. They are strict aliases of each other because it can be proven that both these variables are equal to each other. Yarn treats </w:t>
      </w:r>
      <w:r w:rsidR="002055A7" w:rsidRPr="00AF160E">
        <w:rPr>
          <w:lang w:val="en-CA"/>
        </w:rPr>
        <w:t xml:space="preserve">values that are strict aliases of each other </w:t>
      </w:r>
      <w:r w:rsidR="00E24B8E" w:rsidRPr="00AF160E">
        <w:rPr>
          <w:lang w:val="en-CA"/>
        </w:rPr>
        <w:t>as being the exact same value. So any property that applies to one will apply to all.</w:t>
      </w:r>
    </w:p>
    <w:p w:rsidR="003872D1" w:rsidRPr="00AF160E" w:rsidRDefault="003872D1" w:rsidP="003872D1">
      <w:pPr>
        <w:pStyle w:val="ComponentEnum"/>
        <w:rPr>
          <w:lang w:val="en-CA"/>
        </w:rPr>
      </w:pPr>
      <w:r w:rsidRPr="00AF160E">
        <w:rPr>
          <w:b/>
          <w:lang w:val="en-CA"/>
        </w:rPr>
        <w:t>May Alias:</w:t>
      </w:r>
      <w:r w:rsidRPr="00AF160E">
        <w:rPr>
          <w:lang w:val="en-CA"/>
        </w:rPr>
        <w:t xml:space="preserve"> </w:t>
      </w:r>
      <w:r w:rsidR="00CE066F" w:rsidRPr="00AF160E">
        <w:rPr>
          <w:lang w:val="en-CA"/>
        </w:rPr>
        <w:t xml:space="preserve">This alias type is represented by the </w:t>
      </w:r>
      <w:r w:rsidR="00CE066F" w:rsidRPr="00AF160E">
        <w:rPr>
          <w:i/>
          <w:lang w:val="en-CA"/>
        </w:rPr>
        <w:t>pArr</w:t>
      </w:r>
      <w:r w:rsidR="00CE066F" w:rsidRPr="00AF160E">
        <w:rPr>
          <w:lang w:val="en-CA"/>
        </w:rPr>
        <w:t xml:space="preserve"> and the </w:t>
      </w:r>
      <w:r w:rsidR="00CE066F" w:rsidRPr="00AF160E">
        <w:rPr>
          <w:i/>
          <w:lang w:val="en-CA"/>
        </w:rPr>
        <w:t>pI</w:t>
      </w:r>
      <w:r w:rsidR="00CE066F" w:rsidRPr="00AF160E">
        <w:rPr>
          <w:lang w:val="en-CA"/>
        </w:rPr>
        <w:t xml:space="preserve"> pointers.</w:t>
      </w:r>
      <w:r w:rsidR="00661445" w:rsidRPr="00AF160E">
        <w:rPr>
          <w:lang w:val="en-CA"/>
        </w:rPr>
        <w:t xml:space="preserve"> They may alias because </w:t>
      </w:r>
      <w:r w:rsidR="00661445" w:rsidRPr="00AF160E">
        <w:rPr>
          <w:i/>
          <w:lang w:val="en-CA"/>
        </w:rPr>
        <w:t xml:space="preserve">pI </w:t>
      </w:r>
      <w:r w:rsidR="001561E6" w:rsidRPr="00AF160E">
        <w:rPr>
          <w:lang w:val="en-CA"/>
        </w:rPr>
        <w:t>may refer</w:t>
      </w:r>
      <w:r w:rsidR="00661445" w:rsidRPr="00AF160E">
        <w:rPr>
          <w:lang w:val="en-CA"/>
        </w:rPr>
        <w:t xml:space="preserve"> to the same memory location as </w:t>
      </w:r>
      <w:r w:rsidR="00661445" w:rsidRPr="00AF160E">
        <w:rPr>
          <w:i/>
          <w:lang w:val="en-CA"/>
        </w:rPr>
        <w:t>pArr</w:t>
      </w:r>
      <w:r w:rsidR="00661445" w:rsidRPr="00AF160E">
        <w:rPr>
          <w:lang w:val="en-CA"/>
        </w:rPr>
        <w:t xml:space="preserve"> if the value of </w:t>
      </w:r>
      <w:r w:rsidR="00661445" w:rsidRPr="00AF160E">
        <w:rPr>
          <w:i/>
          <w:lang w:val="en-CA"/>
        </w:rPr>
        <w:t>i</w:t>
      </w:r>
      <w:r w:rsidR="00661445" w:rsidRPr="00AF160E">
        <w:rPr>
          <w:lang w:val="en-CA"/>
        </w:rPr>
        <w:t xml:space="preserve"> is </w:t>
      </w:r>
      <w:r w:rsidR="00661445" w:rsidRPr="00AF160E">
        <w:rPr>
          <w:i/>
          <w:lang w:val="en-CA"/>
        </w:rPr>
        <w:t>0</w:t>
      </w:r>
      <w:r w:rsidR="00661445" w:rsidRPr="00AF160E">
        <w:rPr>
          <w:lang w:val="en-CA"/>
        </w:rPr>
        <w:t>.</w:t>
      </w:r>
      <w:r w:rsidR="004F66EA" w:rsidRPr="00AF160E">
        <w:rPr>
          <w:lang w:val="en-CA"/>
        </w:rPr>
        <w:t xml:space="preserve"> yarn treats th</w:t>
      </w:r>
      <w:r w:rsidR="00F164C3" w:rsidRPr="00AF160E">
        <w:rPr>
          <w:lang w:val="en-CA"/>
        </w:rPr>
        <w:t>ese aliases conservatively and if a pointer will be instrumented if any of the values it may alias are instrumented.</w:t>
      </w:r>
    </w:p>
    <w:p w:rsidR="008D5C27" w:rsidRPr="00AF160E" w:rsidRDefault="003872D1" w:rsidP="006526AB">
      <w:pPr>
        <w:pStyle w:val="ComponentEnum"/>
        <w:rPr>
          <w:lang w:val="en-CA"/>
        </w:rPr>
      </w:pPr>
      <w:r w:rsidRPr="00AF160E">
        <w:rPr>
          <w:b/>
          <w:lang w:val="en-CA"/>
        </w:rPr>
        <w:t>No Alias:</w:t>
      </w:r>
      <w:r w:rsidRPr="00AF160E">
        <w:rPr>
          <w:lang w:val="en-CA"/>
        </w:rPr>
        <w:t xml:space="preserve"> </w:t>
      </w:r>
      <w:r w:rsidR="008A34CE" w:rsidRPr="00AF160E">
        <w:rPr>
          <w:lang w:val="en-CA"/>
        </w:rPr>
        <w:t xml:space="preserve">This alias type is represented by the </w:t>
      </w:r>
      <w:r w:rsidR="008A34CE" w:rsidRPr="00AF160E">
        <w:rPr>
          <w:i/>
          <w:lang w:val="en-CA"/>
        </w:rPr>
        <w:t>pArr</w:t>
      </w:r>
      <w:r w:rsidR="008A34CE" w:rsidRPr="00AF160E">
        <w:rPr>
          <w:lang w:val="en-CA"/>
        </w:rPr>
        <w:t xml:space="preserve"> and the </w:t>
      </w:r>
      <w:r w:rsidR="008A34CE" w:rsidRPr="00AF160E">
        <w:rPr>
          <w:i/>
          <w:lang w:val="en-CA"/>
        </w:rPr>
        <w:t>pStr</w:t>
      </w:r>
      <w:r w:rsidR="008A34CE" w:rsidRPr="00AF160E">
        <w:rPr>
          <w:lang w:val="en-CA"/>
        </w:rPr>
        <w:t xml:space="preserve"> pointers. Since it can be proven that neither of these two pointer</w:t>
      </w:r>
      <w:r w:rsidR="00B02544" w:rsidRPr="00AF160E">
        <w:rPr>
          <w:lang w:val="en-CA"/>
        </w:rPr>
        <w:t>s</w:t>
      </w:r>
      <w:r w:rsidR="008A34CE" w:rsidRPr="00AF160E">
        <w:rPr>
          <w:lang w:val="en-CA"/>
        </w:rPr>
        <w:t xml:space="preserve"> will never point to the same memory location they will therefore never alias.</w:t>
      </w:r>
      <w:r w:rsidR="00B02544" w:rsidRPr="00AF160E">
        <w:rPr>
          <w:lang w:val="en-CA"/>
        </w:rPr>
        <w:t xml:space="preserve"> Yarn doesn't transfer any properties from pointer to another in this case.</w:t>
      </w:r>
    </w:p>
    <w:p w:rsidR="0033575A" w:rsidRPr="00AF160E" w:rsidRDefault="0033575A" w:rsidP="00883BAB">
      <w:pPr>
        <w:pStyle w:val="Code"/>
        <w:rPr>
          <w:lang w:val="en-CA"/>
        </w:rPr>
      </w:pPr>
      <w:r w:rsidRPr="00AF160E">
        <w:rPr>
          <w:lang w:val="en-CA"/>
        </w:rPr>
        <w:t>pArr[0] = 1;</w:t>
      </w:r>
      <w:r w:rsidR="001A4221" w:rsidRPr="00AF160E">
        <w:rPr>
          <w:lang w:val="en-CA"/>
        </w:rPr>
        <w:t xml:space="preserve">   // 1</w:t>
      </w:r>
    </w:p>
    <w:p w:rsidR="0033575A" w:rsidRPr="00AF160E" w:rsidRDefault="001E4D08" w:rsidP="00883BAB">
      <w:pPr>
        <w:pStyle w:val="Code"/>
        <w:rPr>
          <w:lang w:val="en-CA"/>
        </w:rPr>
      </w:pPr>
      <w:r w:rsidRPr="00AF160E">
        <w:rPr>
          <w:lang w:val="en-CA"/>
        </w:rPr>
        <w:t xml:space="preserve">t = </w:t>
      </w:r>
      <w:r w:rsidR="0033575A" w:rsidRPr="00AF160E">
        <w:rPr>
          <w:lang w:val="en-CA"/>
        </w:rPr>
        <w:t>*pI;</w:t>
      </w:r>
      <w:r w:rsidR="001A4221" w:rsidRPr="00AF160E">
        <w:rPr>
          <w:lang w:val="en-CA"/>
        </w:rPr>
        <w:t xml:space="preserve">       // 2</w:t>
      </w:r>
    </w:p>
    <w:p w:rsidR="0033575A" w:rsidRPr="00AF160E" w:rsidRDefault="0033575A" w:rsidP="00883BAB">
      <w:pPr>
        <w:pStyle w:val="Code"/>
        <w:rPr>
          <w:lang w:val="en-CA"/>
        </w:rPr>
      </w:pPr>
      <w:r w:rsidRPr="00AF160E">
        <w:rPr>
          <w:lang w:val="en-CA"/>
        </w:rPr>
        <w:t>return pStr;</w:t>
      </w:r>
      <w:r w:rsidR="001A4221" w:rsidRPr="00AF160E">
        <w:rPr>
          <w:lang w:val="en-CA"/>
        </w:rPr>
        <w:t xml:space="preserve">   // 3</w:t>
      </w:r>
    </w:p>
    <w:p w:rsidR="00646852" w:rsidRPr="00AF160E" w:rsidRDefault="00646852" w:rsidP="00646852">
      <w:pPr>
        <w:pStyle w:val="Caption"/>
        <w:rPr>
          <w:lang w:val="en-CA"/>
        </w:rPr>
      </w:pPr>
      <w:bookmarkStart w:id="69" w:name="_Toc299762341"/>
      <w:r w:rsidRPr="00AF160E">
        <w:rPr>
          <w:lang w:val="en-CA"/>
        </w:rPr>
        <w:t xml:space="preserve">Code </w:t>
      </w:r>
      <w:r w:rsidR="0064369E" w:rsidRPr="00AF160E">
        <w:rPr>
          <w:lang w:val="en-CA"/>
        </w:rPr>
        <w:fldChar w:fldCharType="begin"/>
      </w:r>
      <w:r w:rsidRPr="00AF160E">
        <w:rPr>
          <w:lang w:val="en-CA"/>
        </w:rPr>
        <w:instrText xml:space="preserve"> SEQ Code \* roman </w:instrText>
      </w:r>
      <w:r w:rsidR="0064369E" w:rsidRPr="00AF160E">
        <w:rPr>
          <w:lang w:val="en-CA"/>
        </w:rPr>
        <w:fldChar w:fldCharType="separate"/>
      </w:r>
      <w:r w:rsidR="0031663C" w:rsidRPr="00AF160E">
        <w:rPr>
          <w:noProof/>
          <w:lang w:val="en-CA"/>
        </w:rPr>
        <w:t>viii</w:t>
      </w:r>
      <w:r w:rsidR="0064369E" w:rsidRPr="00AF160E">
        <w:rPr>
          <w:lang w:val="en-CA"/>
        </w:rPr>
        <w:fldChar w:fldCharType="end"/>
      </w:r>
      <w:r w:rsidRPr="00AF160E">
        <w:rPr>
          <w:lang w:val="en-CA"/>
        </w:rPr>
        <w:t xml:space="preserve"> - Pointer Dependency Example</w:t>
      </w:r>
      <w:bookmarkEnd w:id="69"/>
    </w:p>
    <w:p w:rsidR="00646852" w:rsidRPr="00AF160E" w:rsidRDefault="001A4221" w:rsidP="00646852">
      <w:pPr>
        <w:pStyle w:val="ComponentEnum"/>
        <w:rPr>
          <w:lang w:val="en-CA"/>
        </w:rPr>
      </w:pPr>
      <w:r w:rsidRPr="00AF160E">
        <w:rPr>
          <w:b/>
          <w:lang w:val="en-CA"/>
        </w:rPr>
        <w:t>Write Dependency:</w:t>
      </w:r>
      <w:r w:rsidRPr="00AF160E">
        <w:rPr>
          <w:lang w:val="en-CA"/>
        </w:rPr>
        <w:t xml:space="preserve"> </w:t>
      </w:r>
      <w:r w:rsidR="001E4D08" w:rsidRPr="00AF160E">
        <w:rPr>
          <w:lang w:val="en-CA"/>
        </w:rPr>
        <w:t>This type of dependency describes any memory location that is written by a pointer. In this case any the pointers used to do the writing and the pointers that read from the memory location must all be instrumented.</w:t>
      </w:r>
      <w:r w:rsidR="006A741D" w:rsidRPr="00AF160E">
        <w:rPr>
          <w:lang w:val="en-CA"/>
        </w:rPr>
        <w:t xml:space="preserve"> I</w:t>
      </w:r>
      <w:r w:rsidR="006D1100" w:rsidRPr="00AF160E">
        <w:rPr>
          <w:lang w:val="en-CA"/>
        </w:rPr>
        <w:t>n the example, this includes</w:t>
      </w:r>
      <w:r w:rsidR="006A741D" w:rsidRPr="00AF160E">
        <w:rPr>
          <w:lang w:val="en-CA"/>
        </w:rPr>
        <w:t xml:space="preserve"> both the instruction 1 and 2.</w:t>
      </w:r>
      <w:r w:rsidR="00BE21C4" w:rsidRPr="00AF160E">
        <w:rPr>
          <w:lang w:val="en-CA"/>
        </w:rPr>
        <w:t xml:space="preserve"> Even though the second instruction only reads from the pointer, it must </w:t>
      </w:r>
      <w:r w:rsidR="00C6578C" w:rsidRPr="00AF160E">
        <w:rPr>
          <w:lang w:val="en-CA"/>
        </w:rPr>
        <w:t xml:space="preserve">still be instrumented because </w:t>
      </w:r>
      <w:r w:rsidR="00C6578C" w:rsidRPr="00AF160E">
        <w:rPr>
          <w:i/>
          <w:lang w:val="en-CA"/>
        </w:rPr>
        <w:t>pI</w:t>
      </w:r>
      <w:r w:rsidR="00BE21C4" w:rsidRPr="00AF160E">
        <w:rPr>
          <w:lang w:val="en-CA"/>
        </w:rPr>
        <w:t xml:space="preserve"> may alias the </w:t>
      </w:r>
      <w:r w:rsidR="00BE21C4" w:rsidRPr="00AF160E">
        <w:rPr>
          <w:i/>
          <w:lang w:val="en-CA"/>
        </w:rPr>
        <w:t>pArr</w:t>
      </w:r>
      <w:r w:rsidR="00BE21C4" w:rsidRPr="00AF160E">
        <w:rPr>
          <w:lang w:val="en-CA"/>
        </w:rPr>
        <w:t xml:space="preserve"> pointer.</w:t>
      </w:r>
    </w:p>
    <w:p w:rsidR="00B30371" w:rsidRDefault="00B30371" w:rsidP="00B30371">
      <w:pPr>
        <w:pStyle w:val="ComponentEnum"/>
        <w:rPr>
          <w:lang w:val="en-CA"/>
        </w:rPr>
      </w:pPr>
      <w:r w:rsidRPr="00AF160E">
        <w:rPr>
          <w:b/>
          <w:lang w:val="en-CA"/>
        </w:rPr>
        <w:t>Read-Only Dependency:</w:t>
      </w:r>
      <w:r w:rsidRPr="00AF160E">
        <w:rPr>
          <w:lang w:val="en-CA"/>
        </w:rPr>
        <w:t xml:space="preserve"> This type of dependency describes a memory location that is only ever read from.</w:t>
      </w:r>
      <w:r w:rsidR="006D1100" w:rsidRPr="00AF160E">
        <w:rPr>
          <w:lang w:val="en-CA"/>
        </w:rPr>
        <w:t xml:space="preserve"> In this case no instrumentation needs to take place. In the example, </w:t>
      </w:r>
      <w:r w:rsidR="00B25DC1" w:rsidRPr="00AF160E">
        <w:rPr>
          <w:lang w:val="en-CA"/>
        </w:rPr>
        <w:t xml:space="preserve">this includes the instruction 3 because </w:t>
      </w:r>
      <w:r w:rsidR="00B25DC1" w:rsidRPr="00AF160E">
        <w:rPr>
          <w:i/>
          <w:lang w:val="en-CA"/>
        </w:rPr>
        <w:t>pStr</w:t>
      </w:r>
      <w:r w:rsidR="00B25DC1" w:rsidRPr="00AF160E">
        <w:rPr>
          <w:lang w:val="en-CA"/>
        </w:rPr>
        <w:t xml:space="preserve"> is only read from and it doesn't alias with any other pointers.</w:t>
      </w:r>
    </w:p>
    <w:p w:rsidR="00660D17" w:rsidRDefault="00660D17">
      <w:pPr>
        <w:spacing w:after="0" w:afterAutospacing="0"/>
        <w:jc w:val="left"/>
        <w:rPr>
          <w:lang w:val="en-CA"/>
        </w:rPr>
      </w:pPr>
      <w:r>
        <w:rPr>
          <w:lang w:val="en-CA"/>
        </w:rPr>
        <w:br w:type="page"/>
      </w:r>
    </w:p>
    <w:p w:rsidR="003E2AE3" w:rsidRPr="00AF160E" w:rsidRDefault="003E2AE3" w:rsidP="003E2AE3">
      <w:pPr>
        <w:pStyle w:val="Heading4"/>
        <w:rPr>
          <w:lang w:val="en-CA"/>
        </w:rPr>
      </w:pPr>
      <w:r w:rsidRPr="00AF160E">
        <w:rPr>
          <w:lang w:val="en-CA"/>
        </w:rPr>
        <w:lastRenderedPageBreak/>
        <w:t>4.3.1.3 Loop Invariant</w:t>
      </w:r>
    </w:p>
    <w:p w:rsidR="003E2AE3" w:rsidRPr="00AF160E" w:rsidRDefault="004D6717" w:rsidP="003E2AE3">
      <w:pPr>
        <w:rPr>
          <w:lang w:val="en-CA"/>
        </w:rPr>
      </w:pPr>
      <w:r w:rsidRPr="00AF160E">
        <w:rPr>
          <w:lang w:val="en-CA"/>
        </w:rPr>
        <w:t>A loop invariant is any value that is only read within the loop.</w:t>
      </w:r>
      <w:r w:rsidR="00E50D79" w:rsidRPr="00AF160E">
        <w:rPr>
          <w:lang w:val="en-CA"/>
        </w:rPr>
        <w:t xml:space="preserve"> </w:t>
      </w:r>
    </w:p>
    <w:p w:rsidR="00081668" w:rsidRPr="00AF160E" w:rsidRDefault="00081668" w:rsidP="00081668">
      <w:pPr>
        <w:pStyle w:val="Code"/>
        <w:rPr>
          <w:lang w:val="en-CA"/>
        </w:rPr>
      </w:pPr>
      <w:r w:rsidRPr="00AF160E">
        <w:rPr>
          <w:lang w:val="en-CA"/>
        </w:rPr>
        <w:t>int x = 100;</w:t>
      </w:r>
    </w:p>
    <w:p w:rsidR="0082303E" w:rsidRPr="00AF160E" w:rsidRDefault="0082303E" w:rsidP="00081668">
      <w:pPr>
        <w:pStyle w:val="Code"/>
        <w:rPr>
          <w:lang w:val="en-CA"/>
        </w:rPr>
      </w:pPr>
      <w:r w:rsidRPr="00AF160E">
        <w:rPr>
          <w:lang w:val="en-CA"/>
        </w:rPr>
        <w:t>int* p = ...;</w:t>
      </w:r>
    </w:p>
    <w:p w:rsidR="00081668" w:rsidRPr="00AF160E" w:rsidRDefault="00081668" w:rsidP="00081668">
      <w:pPr>
        <w:pStyle w:val="Code"/>
        <w:rPr>
          <w:lang w:val="en-CA"/>
        </w:rPr>
      </w:pPr>
      <w:r w:rsidRPr="00AF160E">
        <w:rPr>
          <w:lang w:val="en-CA"/>
        </w:rPr>
        <w:t>for (int i = 0; i &lt; 10; ++i) {</w:t>
      </w:r>
    </w:p>
    <w:p w:rsidR="00081668" w:rsidRPr="00AF160E" w:rsidRDefault="000C53E6" w:rsidP="00081668">
      <w:pPr>
        <w:pStyle w:val="Code"/>
        <w:rPr>
          <w:lang w:val="en-CA"/>
        </w:rPr>
      </w:pPr>
      <w:r>
        <w:rPr>
          <w:lang w:val="en-CA"/>
        </w:rPr>
        <w:t xml:space="preserve">  *p</w:t>
      </w:r>
      <w:r w:rsidR="00081668" w:rsidRPr="00AF160E">
        <w:rPr>
          <w:lang w:val="en-CA"/>
        </w:rPr>
        <w:t xml:space="preserve"> += x</w:t>
      </w:r>
      <w:r w:rsidR="0082303E" w:rsidRPr="00AF160E">
        <w:rPr>
          <w:lang w:val="en-CA"/>
        </w:rPr>
        <w:t xml:space="preserve"> + *p</w:t>
      </w:r>
      <w:r w:rsidR="00081668" w:rsidRPr="00AF160E">
        <w:rPr>
          <w:lang w:val="en-CA"/>
        </w:rPr>
        <w:t>;</w:t>
      </w:r>
    </w:p>
    <w:p w:rsidR="00081668" w:rsidRPr="00AF160E" w:rsidRDefault="00081668" w:rsidP="00081668">
      <w:pPr>
        <w:pStyle w:val="Code"/>
        <w:rPr>
          <w:lang w:val="en-CA"/>
        </w:rPr>
      </w:pPr>
      <w:r w:rsidRPr="00AF160E">
        <w:rPr>
          <w:lang w:val="en-CA"/>
        </w:rPr>
        <w:t>}</w:t>
      </w:r>
    </w:p>
    <w:p w:rsidR="0031663C" w:rsidRPr="00AF160E" w:rsidRDefault="0031663C" w:rsidP="0031663C">
      <w:pPr>
        <w:pStyle w:val="Caption"/>
        <w:rPr>
          <w:lang w:val="en-CA"/>
        </w:rPr>
      </w:pPr>
      <w:bookmarkStart w:id="70" w:name="_Ref299749261"/>
      <w:bookmarkStart w:id="71" w:name="_Toc299762342"/>
      <w:r w:rsidRPr="00AF160E">
        <w:rPr>
          <w:lang w:val="en-CA"/>
        </w:rPr>
        <w:t xml:space="preserve">Code </w:t>
      </w:r>
      <w:r w:rsidR="0064369E" w:rsidRPr="00AF160E">
        <w:rPr>
          <w:lang w:val="en-CA"/>
        </w:rPr>
        <w:fldChar w:fldCharType="begin"/>
      </w:r>
      <w:r w:rsidRPr="00AF160E">
        <w:rPr>
          <w:lang w:val="en-CA"/>
        </w:rPr>
        <w:instrText xml:space="preserve"> SEQ Code \* roman </w:instrText>
      </w:r>
      <w:r w:rsidR="0064369E" w:rsidRPr="00AF160E">
        <w:rPr>
          <w:lang w:val="en-CA"/>
        </w:rPr>
        <w:fldChar w:fldCharType="separate"/>
      </w:r>
      <w:r w:rsidRPr="00AF160E">
        <w:rPr>
          <w:noProof/>
          <w:lang w:val="en-CA"/>
        </w:rPr>
        <w:t>ix</w:t>
      </w:r>
      <w:r w:rsidR="0064369E" w:rsidRPr="00AF160E">
        <w:rPr>
          <w:lang w:val="en-CA"/>
        </w:rPr>
        <w:fldChar w:fldCharType="end"/>
      </w:r>
      <w:bookmarkEnd w:id="70"/>
      <w:r w:rsidR="005F63C5" w:rsidRPr="00AF160E">
        <w:rPr>
          <w:lang w:val="en-CA"/>
        </w:rPr>
        <w:t xml:space="preserve"> - Loop Invariant Ex</w:t>
      </w:r>
      <w:r w:rsidR="00AF160E">
        <w:rPr>
          <w:lang w:val="en-CA"/>
        </w:rPr>
        <w:t>a</w:t>
      </w:r>
      <w:r w:rsidRPr="00AF160E">
        <w:rPr>
          <w:lang w:val="en-CA"/>
        </w:rPr>
        <w:t>mple</w:t>
      </w:r>
      <w:bookmarkEnd w:id="71"/>
    </w:p>
    <w:p w:rsidR="009025EF" w:rsidRDefault="0064369E" w:rsidP="002C16D4">
      <w:pPr>
        <w:rPr>
          <w:lang w:val="en-CA"/>
        </w:rPr>
      </w:pPr>
      <w:r w:rsidRPr="00AF160E">
        <w:rPr>
          <w:lang w:val="en-CA"/>
        </w:rPr>
        <w:fldChar w:fldCharType="begin"/>
      </w:r>
      <w:r w:rsidR="005F63C5" w:rsidRPr="00AF160E">
        <w:rPr>
          <w:lang w:val="en-CA"/>
        </w:rPr>
        <w:instrText xml:space="preserve"> REF _Ref299749261 \h </w:instrText>
      </w:r>
      <w:r w:rsidRPr="00AF160E">
        <w:rPr>
          <w:lang w:val="en-CA"/>
        </w:rPr>
      </w:r>
      <w:r w:rsidRPr="00AF160E">
        <w:rPr>
          <w:lang w:val="en-CA"/>
        </w:rPr>
        <w:fldChar w:fldCharType="separate"/>
      </w:r>
      <w:r w:rsidR="005F63C5" w:rsidRPr="00AF160E">
        <w:rPr>
          <w:lang w:val="en-CA"/>
        </w:rPr>
        <w:t xml:space="preserve">Code </w:t>
      </w:r>
      <w:r w:rsidR="005F63C5" w:rsidRPr="00AF160E">
        <w:rPr>
          <w:noProof/>
          <w:lang w:val="en-CA"/>
        </w:rPr>
        <w:t>ix</w:t>
      </w:r>
      <w:r w:rsidRPr="00AF160E">
        <w:rPr>
          <w:lang w:val="en-CA"/>
        </w:rPr>
        <w:fldChar w:fldCharType="end"/>
      </w:r>
      <w:r w:rsidR="005F63C5" w:rsidRPr="00AF160E">
        <w:rPr>
          <w:lang w:val="en-CA"/>
        </w:rPr>
        <w:t xml:space="preserve"> </w:t>
      </w:r>
      <w:r w:rsidR="002247A6">
        <w:rPr>
          <w:lang w:val="en-CA"/>
        </w:rPr>
        <w:t xml:space="preserve">contains two loop invariants: the variable </w:t>
      </w:r>
      <w:r w:rsidR="002247A6" w:rsidRPr="002247A6">
        <w:rPr>
          <w:i/>
          <w:lang w:val="en-CA"/>
        </w:rPr>
        <w:t>x</w:t>
      </w:r>
      <w:r w:rsidR="002247A6">
        <w:rPr>
          <w:lang w:val="en-CA"/>
        </w:rPr>
        <w:t xml:space="preserve"> and the pointer </w:t>
      </w:r>
      <w:r w:rsidR="002247A6" w:rsidRPr="002247A6">
        <w:rPr>
          <w:i/>
          <w:lang w:val="en-CA"/>
        </w:rPr>
        <w:t>p</w:t>
      </w:r>
      <w:r w:rsidR="002247A6">
        <w:rPr>
          <w:lang w:val="en-CA"/>
        </w:rPr>
        <w:t>. Note that</w:t>
      </w:r>
      <w:r w:rsidR="00C91FA7">
        <w:rPr>
          <w:lang w:val="en-CA"/>
        </w:rPr>
        <w:t xml:space="preserve"> in the example,</w:t>
      </w:r>
      <w:r w:rsidR="002247A6">
        <w:rPr>
          <w:lang w:val="en-CA"/>
        </w:rPr>
        <w:t xml:space="preserve"> the pointer is the invariant and not the memory location it points to.</w:t>
      </w:r>
      <w:r w:rsidR="00C74739">
        <w:rPr>
          <w:lang w:val="en-CA"/>
        </w:rPr>
        <w:t xml:space="preserve"> It is important to distinguish between the pointer and the pointee.</w:t>
      </w:r>
    </w:p>
    <w:p w:rsidR="00362FC9" w:rsidRPr="00AF160E" w:rsidRDefault="00362FC9" w:rsidP="002C16D4">
      <w:pPr>
        <w:rPr>
          <w:lang w:val="en-CA"/>
        </w:rPr>
      </w:pPr>
      <w:r>
        <w:rPr>
          <w:lang w:val="en-CA"/>
        </w:rPr>
        <w:t>Loop invariants don't need to be instrumented but they must still be detected because their values will have to be communicated to the speculative method. More details are given in section 4.4.</w:t>
      </w:r>
    </w:p>
    <w:p w:rsidR="005701BE" w:rsidRPr="00AF160E" w:rsidRDefault="005701BE" w:rsidP="005701BE">
      <w:pPr>
        <w:pStyle w:val="Heading3"/>
        <w:rPr>
          <w:lang w:val="en-CA"/>
        </w:rPr>
      </w:pPr>
      <w:bookmarkStart w:id="72" w:name="_Toc299762312"/>
      <w:r w:rsidRPr="00AF160E">
        <w:rPr>
          <w:lang w:val="en-CA"/>
        </w:rPr>
        <w:t>4.3.2 Instrumentation Point</w:t>
      </w:r>
      <w:r w:rsidR="00C27ACA">
        <w:rPr>
          <w:lang w:val="en-CA"/>
        </w:rPr>
        <w:t>s</w:t>
      </w:r>
      <w:bookmarkEnd w:id="72"/>
    </w:p>
    <w:p w:rsidR="00457356" w:rsidRDefault="00C849FF" w:rsidP="00457356">
      <w:pPr>
        <w:rPr>
          <w:lang w:val="en-CA"/>
        </w:rPr>
      </w:pPr>
      <w:r>
        <w:rPr>
          <w:lang w:val="en-CA"/>
        </w:rPr>
        <w:t>Instrumentation points are generated by the analysis pass and they indicate to the transformation pass what instrumentation</w:t>
      </w:r>
      <w:r w:rsidR="00664885">
        <w:rPr>
          <w:lang w:val="en-CA"/>
        </w:rPr>
        <w:t xml:space="preserve"> that</w:t>
      </w:r>
      <w:r>
        <w:rPr>
          <w:lang w:val="en-CA"/>
        </w:rPr>
        <w:t xml:space="preserve"> needs to take place and where.</w:t>
      </w:r>
      <w:r w:rsidR="009F6C08">
        <w:rPr>
          <w:lang w:val="en-CA"/>
        </w:rPr>
        <w:t xml:space="preserve"> This list is compiled using the value and pointer dependencies described in the previous section.</w:t>
      </w:r>
      <w:r w:rsidR="00DC2560">
        <w:rPr>
          <w:lang w:val="en-CA"/>
        </w:rPr>
        <w:t xml:space="preserve"> To determine where a load instrumentation should be placed, it calculates the nearest common dominator block for all the users of that value. To determine where a store instrumentation should be placed, it calculates the nearest common pos-dominator block for all the wr</w:t>
      </w:r>
      <w:r w:rsidR="002F620F">
        <w:rPr>
          <w:lang w:val="en-CA"/>
        </w:rPr>
        <w:t xml:space="preserve">ites on that value (this might involve exploring the origins of </w:t>
      </w:r>
      <w:r w:rsidR="002F620F" w:rsidRPr="002F620F">
        <w:rPr>
          <w:i/>
          <w:lang w:val="en-CA"/>
        </w:rPr>
        <w:t>phi</w:t>
      </w:r>
      <w:r w:rsidR="002F620F">
        <w:rPr>
          <w:lang w:val="en-CA"/>
        </w:rPr>
        <w:t xml:space="preserve"> nodes).</w:t>
      </w:r>
    </w:p>
    <w:p w:rsidR="00BB568C" w:rsidRPr="00AF160E" w:rsidRDefault="000B734A" w:rsidP="00457356">
      <w:pPr>
        <w:rPr>
          <w:lang w:val="en-CA"/>
        </w:rPr>
      </w:pPr>
      <w:r>
        <w:rPr>
          <w:lang w:val="en-CA"/>
        </w:rPr>
        <w:t xml:space="preserve">This list is compiled during analysis because it </w:t>
      </w:r>
      <w:r w:rsidR="00EB6F97">
        <w:rPr>
          <w:lang w:val="en-CA"/>
        </w:rPr>
        <w:t xml:space="preserve">greatly </w:t>
      </w:r>
      <w:r>
        <w:rPr>
          <w:lang w:val="en-CA"/>
        </w:rPr>
        <w:t>simplifies the comp</w:t>
      </w:r>
      <w:r w:rsidR="00461748">
        <w:rPr>
          <w:lang w:val="en-CA"/>
        </w:rPr>
        <w:t>licated instrumentation process.</w:t>
      </w:r>
      <w:r w:rsidR="001268FC">
        <w:rPr>
          <w:lang w:val="en-CA"/>
        </w:rPr>
        <w:t xml:space="preserve"> </w:t>
      </w:r>
      <w:r w:rsidR="00BB568C">
        <w:rPr>
          <w:lang w:val="en-CA"/>
        </w:rPr>
        <w:t xml:space="preserve">Note that this is a concept that is independent of the other analysis functions. </w:t>
      </w:r>
      <w:r w:rsidR="00010D3C">
        <w:rPr>
          <w:lang w:val="en-CA"/>
        </w:rPr>
        <w:t>I</w:t>
      </w:r>
      <w:r w:rsidR="00BB568C">
        <w:rPr>
          <w:lang w:val="en-CA"/>
        </w:rPr>
        <w:t>n the future</w:t>
      </w:r>
      <w:r w:rsidR="00010D3C">
        <w:rPr>
          <w:lang w:val="en-CA"/>
        </w:rPr>
        <w:t>, it could</w:t>
      </w:r>
      <w:r w:rsidR="00BB568C">
        <w:rPr>
          <w:lang w:val="en-CA"/>
        </w:rPr>
        <w:t xml:space="preserve"> be refactored into its own pass.</w:t>
      </w:r>
    </w:p>
    <w:p w:rsidR="00457356" w:rsidRPr="00AF160E" w:rsidRDefault="00457356" w:rsidP="00457356">
      <w:pPr>
        <w:pStyle w:val="Heading3"/>
        <w:rPr>
          <w:lang w:val="en-CA"/>
        </w:rPr>
      </w:pPr>
      <w:bookmarkStart w:id="73" w:name="_Toc299762313"/>
      <w:r w:rsidRPr="00AF160E">
        <w:rPr>
          <w:lang w:val="en-CA"/>
        </w:rPr>
        <w:t>4.3.3 Array Values</w:t>
      </w:r>
      <w:bookmarkEnd w:id="73"/>
    </w:p>
    <w:p w:rsidR="00614DD5" w:rsidRDefault="000B734A" w:rsidP="00457356">
      <w:pPr>
        <w:rPr>
          <w:lang w:val="en-CA"/>
        </w:rPr>
      </w:pPr>
      <w:r>
        <w:rPr>
          <w:lang w:val="en-CA"/>
        </w:rPr>
        <w:t>An array value represents</w:t>
      </w:r>
      <w:r w:rsidR="00367ADD">
        <w:rPr>
          <w:lang w:val="en-CA"/>
        </w:rPr>
        <w:t xml:space="preserve"> </w:t>
      </w:r>
      <w:r>
        <w:rPr>
          <w:lang w:val="en-CA"/>
        </w:rPr>
        <w:t xml:space="preserve">a value </w:t>
      </w:r>
      <w:r w:rsidR="00367ADD">
        <w:rPr>
          <w:lang w:val="en-CA"/>
        </w:rPr>
        <w:t>that need to be passed to the speculative function.</w:t>
      </w:r>
      <w:r>
        <w:rPr>
          <w:lang w:val="en-CA"/>
        </w:rPr>
        <w:t xml:space="preserve"> The list of all array values</w:t>
      </w:r>
      <w:r w:rsidR="00367ADD">
        <w:rPr>
          <w:lang w:val="en-CA"/>
        </w:rPr>
        <w:t xml:space="preserve"> is compiled using the value and pointer dependencies as well as the invariants.</w:t>
      </w:r>
      <w:r w:rsidR="004E7835">
        <w:rPr>
          <w:lang w:val="en-CA"/>
        </w:rPr>
        <w:t xml:space="preserve"> </w:t>
      </w:r>
      <w:r w:rsidR="00614DD5">
        <w:rPr>
          <w:lang w:val="en-CA"/>
        </w:rPr>
        <w:t>This list is compiled during analysis because it greatly simplifies the header creation during the instrumentation process.</w:t>
      </w:r>
    </w:p>
    <w:p w:rsidR="005E6CF7" w:rsidRDefault="005E6CF7" w:rsidP="005E6CF7">
      <w:pPr>
        <w:pStyle w:val="Heading3"/>
        <w:rPr>
          <w:lang w:val="en-CA"/>
        </w:rPr>
      </w:pPr>
      <w:bookmarkStart w:id="74" w:name="_Toc299762314"/>
      <w:r>
        <w:rPr>
          <w:lang w:val="en-CA"/>
        </w:rPr>
        <w:t>4.3.4 Loop Compatibility Check</w:t>
      </w:r>
      <w:bookmarkEnd w:id="74"/>
    </w:p>
    <w:p w:rsidR="005E6CF7" w:rsidRDefault="001536E4" w:rsidP="00457356">
      <w:pPr>
        <w:rPr>
          <w:lang w:val="en-CA"/>
        </w:rPr>
      </w:pPr>
      <w:r>
        <w:rPr>
          <w:lang w:val="en-CA"/>
        </w:rPr>
        <w:t>This is a check that is performed before a loop is analysed to ensure that the loop can be safely instrumented.</w:t>
      </w:r>
      <w:r w:rsidR="00463FE2">
        <w:rPr>
          <w:lang w:val="en-CA"/>
        </w:rPr>
        <w:t xml:space="preserve"> Because there are a number of elements that are currently not supported by the runtime component, we must make sure that we don't attempt to instrument these.</w:t>
      </w:r>
    </w:p>
    <w:p w:rsidR="001536E4" w:rsidRDefault="001536E4" w:rsidP="00457356">
      <w:pPr>
        <w:rPr>
          <w:lang w:val="en-CA"/>
        </w:rPr>
      </w:pPr>
      <w:r>
        <w:rPr>
          <w:lang w:val="en-CA"/>
        </w:rPr>
        <w:lastRenderedPageBreak/>
        <w:t xml:space="preserve">Currently, the </w:t>
      </w:r>
      <w:r w:rsidR="00805DE7">
        <w:rPr>
          <w:lang w:val="en-CA"/>
        </w:rPr>
        <w:t xml:space="preserve">yarn </w:t>
      </w:r>
      <w:r>
        <w:rPr>
          <w:lang w:val="en-CA"/>
        </w:rPr>
        <w:t>analysis pass only checks for function calls which may modify the program's memory. This means that only functions that reads its arguments are accepted within a loop.</w:t>
      </w:r>
      <w:r w:rsidR="00612B22">
        <w:rPr>
          <w:lang w:val="en-CA"/>
        </w:rPr>
        <w:t xml:space="preserve"> We disallow all other function calls because they may have side-effect which we can't track using our run-time component. Note that in later versions it would be possible to aggressively inline these functions or instrument them directly in order to allow for a greater range of functions to be processed.</w:t>
      </w:r>
    </w:p>
    <w:p w:rsidR="00412886" w:rsidRDefault="00C3715E" w:rsidP="00457356">
      <w:pPr>
        <w:rPr>
          <w:lang w:val="en-CA"/>
        </w:rPr>
      </w:pPr>
      <w:r>
        <w:rPr>
          <w:lang w:val="en-CA"/>
        </w:rPr>
        <w:t>In later versions, the analysis pass should also check the types of the various dependencies to ensure that they fit our alignment and size requirements.</w:t>
      </w:r>
      <w:r w:rsidR="00412886">
        <w:rPr>
          <w:lang w:val="en-CA"/>
        </w:rPr>
        <w:t xml:space="preserve"> We should also </w:t>
      </w:r>
      <w:r w:rsidR="00DC6660">
        <w:rPr>
          <w:lang w:val="en-CA"/>
        </w:rPr>
        <w:t>look into providing</w:t>
      </w:r>
      <w:r w:rsidR="00412886">
        <w:rPr>
          <w:lang w:val="en-CA"/>
        </w:rPr>
        <w:t xml:space="preserve"> support for the </w:t>
      </w:r>
      <w:r w:rsidR="00DC6660">
        <w:rPr>
          <w:lang w:val="en-CA"/>
        </w:rPr>
        <w:t xml:space="preserve">various </w:t>
      </w:r>
      <w:r w:rsidR="00412886">
        <w:rPr>
          <w:lang w:val="en-CA"/>
        </w:rPr>
        <w:t>LLVM intrinsic.</w:t>
      </w:r>
    </w:p>
    <w:p w:rsidR="005E6CF7" w:rsidRDefault="0094465F" w:rsidP="005E6CF7">
      <w:pPr>
        <w:pStyle w:val="Heading3"/>
        <w:rPr>
          <w:lang w:val="en-CA"/>
        </w:rPr>
      </w:pPr>
      <w:bookmarkStart w:id="75" w:name="_Toc299762315"/>
      <w:r>
        <w:rPr>
          <w:lang w:val="en-CA"/>
        </w:rPr>
        <w:t>4.3.5</w:t>
      </w:r>
      <w:r w:rsidR="005E6CF7">
        <w:rPr>
          <w:lang w:val="en-CA"/>
        </w:rPr>
        <w:t xml:space="preserve"> Loop Heuristic</w:t>
      </w:r>
      <w:bookmarkEnd w:id="75"/>
    </w:p>
    <w:p w:rsidR="00B47A79" w:rsidRDefault="00A636AE" w:rsidP="00457356">
      <w:pPr>
        <w:rPr>
          <w:lang w:val="en-CA"/>
        </w:rPr>
      </w:pPr>
      <w:r>
        <w:rPr>
          <w:lang w:val="en-CA"/>
        </w:rPr>
        <w:t xml:space="preserve">The analysis pass must also include </w:t>
      </w:r>
      <w:r w:rsidR="00B47A79">
        <w:rPr>
          <w:lang w:val="en-CA"/>
        </w:rPr>
        <w:t>a</w:t>
      </w:r>
      <w:r>
        <w:rPr>
          <w:lang w:val="en-CA"/>
        </w:rPr>
        <w:t xml:space="preserve"> heuristic in order to determine whether a loop is worth instrumenting or not.</w:t>
      </w:r>
      <w:r w:rsidR="00B47A79">
        <w:rPr>
          <w:lang w:val="en-CA"/>
        </w:rPr>
        <w:t xml:space="preserve"> </w:t>
      </w:r>
    </w:p>
    <w:p w:rsidR="005E6CF7" w:rsidRDefault="00B47A79" w:rsidP="00457356">
      <w:pPr>
        <w:rPr>
          <w:lang w:val="en-CA"/>
        </w:rPr>
      </w:pPr>
      <w:r>
        <w:rPr>
          <w:lang w:val="en-CA"/>
        </w:rPr>
        <w:t xml:space="preserve">Our current heuristic uses the </w:t>
      </w:r>
      <w:r w:rsidR="00712BF8">
        <w:rPr>
          <w:lang w:val="en-CA"/>
        </w:rPr>
        <w:t>ratio</w:t>
      </w:r>
      <w:r>
        <w:rPr>
          <w:lang w:val="en-CA"/>
        </w:rPr>
        <w:t xml:space="preserve"> of instrumentation points versus the number of instructions. If that ratio is below a certain threshold, the loop is instrumented.</w:t>
      </w:r>
      <w:r w:rsidR="00712BF8">
        <w:rPr>
          <w:lang w:val="en-CA"/>
        </w:rPr>
        <w:t xml:space="preserve"> This is a very weak heuristic that is bound to be overly permissive. It also doesn't take into account the data that can be gathered using the benchmark program described in the test document.</w:t>
      </w:r>
    </w:p>
    <w:p w:rsidR="007002BD" w:rsidRPr="00AF160E" w:rsidRDefault="007002BD" w:rsidP="00457356">
      <w:pPr>
        <w:rPr>
          <w:lang w:val="en-CA"/>
        </w:rPr>
      </w:pPr>
      <w:r>
        <w:rPr>
          <w:lang w:val="en-CA"/>
        </w:rPr>
        <w:t>In a future version, the heuristic should be improved to look for more code structures within the loop. Special attention should be given to nested loops.</w:t>
      </w:r>
      <w:r w:rsidR="003777FE">
        <w:rPr>
          <w:lang w:val="en-CA"/>
        </w:rPr>
        <w:t xml:space="preserve"> We should also take into account data reported from various other sources lik</w:t>
      </w:r>
      <w:r w:rsidR="0076287A">
        <w:rPr>
          <w:lang w:val="en-CA"/>
        </w:rPr>
        <w:t>e a yarn specific profiler and</w:t>
      </w:r>
      <w:r w:rsidR="003777FE">
        <w:rPr>
          <w:lang w:val="en-CA"/>
        </w:rPr>
        <w:t xml:space="preserve"> the </w:t>
      </w:r>
      <w:r w:rsidR="0076287A">
        <w:rPr>
          <w:lang w:val="en-CA"/>
        </w:rPr>
        <w:t xml:space="preserve">yarnb </w:t>
      </w:r>
      <w:r w:rsidR="003777FE">
        <w:rPr>
          <w:lang w:val="en-CA"/>
        </w:rPr>
        <w:t xml:space="preserve">benchmarking program. </w:t>
      </w:r>
      <w:r w:rsidR="0076287A">
        <w:rPr>
          <w:lang w:val="en-CA"/>
        </w:rPr>
        <w:t>We should also consider providing a mean by which the user could guide the instrumentation process.</w:t>
      </w:r>
    </w:p>
    <w:p w:rsidR="00457356" w:rsidRDefault="00830982" w:rsidP="00830982">
      <w:pPr>
        <w:pStyle w:val="Heading2"/>
        <w:rPr>
          <w:lang w:val="en-CA"/>
        </w:rPr>
      </w:pPr>
      <w:bookmarkStart w:id="76" w:name="_Toc299762316"/>
      <w:r w:rsidRPr="00AF160E">
        <w:rPr>
          <w:lang w:val="en-CA"/>
        </w:rPr>
        <w:t>4.4 Transformation Pass</w:t>
      </w:r>
      <w:bookmarkEnd w:id="76"/>
    </w:p>
    <w:p w:rsidR="00802A02" w:rsidRDefault="00142B05" w:rsidP="005A25E4">
      <w:pPr>
        <w:rPr>
          <w:lang w:val="en-CA"/>
        </w:rPr>
      </w:pPr>
      <w:r>
        <w:rPr>
          <w:lang w:val="en-CA"/>
        </w:rPr>
        <w:t xml:space="preserve">In this </w:t>
      </w:r>
      <w:r w:rsidR="00BB1671">
        <w:rPr>
          <w:lang w:val="en-CA"/>
        </w:rPr>
        <w:t>section we will examine how a loop is instrumented</w:t>
      </w:r>
      <w:r>
        <w:rPr>
          <w:lang w:val="en-CA"/>
        </w:rPr>
        <w:t xml:space="preserve"> and how the information provided by the loop analysis is used</w:t>
      </w:r>
      <w:r w:rsidR="00BB1671">
        <w:rPr>
          <w:lang w:val="en-CA"/>
        </w:rPr>
        <w:t xml:space="preserve"> to </w:t>
      </w:r>
      <w:r w:rsidR="00D811ED">
        <w:rPr>
          <w:lang w:val="en-CA"/>
        </w:rPr>
        <w:t>effect the instrumentation.</w:t>
      </w:r>
      <w:r w:rsidR="00207F78">
        <w:rPr>
          <w:lang w:val="en-CA"/>
        </w:rPr>
        <w:t xml:space="preserve"> The instrumentation process is divided in two phase</w:t>
      </w:r>
      <w:r w:rsidR="00EE63BB">
        <w:rPr>
          <w:lang w:val="en-CA"/>
        </w:rPr>
        <w:t>s described below.</w:t>
      </w:r>
      <w:r w:rsidR="00802A02" w:rsidRPr="00802A02">
        <w:rPr>
          <w:lang w:val="en-CA"/>
        </w:rPr>
        <w:t xml:space="preserve"> </w:t>
      </w:r>
    </w:p>
    <w:p w:rsidR="00142B05" w:rsidRDefault="00802A02" w:rsidP="005A25E4">
      <w:pPr>
        <w:pStyle w:val="ComponentEnum"/>
        <w:rPr>
          <w:lang w:val="en-CA"/>
        </w:rPr>
      </w:pPr>
      <w:r w:rsidRPr="00534CFF">
        <w:rPr>
          <w:b/>
          <w:lang w:val="en-CA"/>
        </w:rPr>
        <w:t>Instrumented Loop:</w:t>
      </w:r>
      <w:r>
        <w:rPr>
          <w:lang w:val="en-CA"/>
        </w:rPr>
        <w:t xml:space="preserve"> In order to initiate the speculative execution, we must also instrument the original loop. This step is described in section 4.4.2.</w:t>
      </w:r>
    </w:p>
    <w:p w:rsidR="00534CFF" w:rsidRPr="00534CFF" w:rsidRDefault="00EE63BB" w:rsidP="00802A02">
      <w:pPr>
        <w:pStyle w:val="ComponentEnum"/>
        <w:rPr>
          <w:lang w:val="en-CA"/>
        </w:rPr>
      </w:pPr>
      <w:r w:rsidRPr="00EE63BB">
        <w:rPr>
          <w:b/>
          <w:lang w:val="en-CA"/>
        </w:rPr>
        <w:t>Speculative Function Callback:</w:t>
      </w:r>
      <w:r>
        <w:rPr>
          <w:lang w:val="en-CA"/>
        </w:rPr>
        <w:t xml:space="preserve"> Because the runt</w:t>
      </w:r>
      <w:r w:rsidR="00256826">
        <w:rPr>
          <w:lang w:val="en-CA"/>
        </w:rPr>
        <w:t>ime component requires that a callback is created for each speculative task to execute, we must extract the loop and place it in its own function.</w:t>
      </w:r>
      <w:r w:rsidR="00D86F41">
        <w:rPr>
          <w:lang w:val="en-CA"/>
        </w:rPr>
        <w:t xml:space="preserve"> This step is described in section 4.4.3</w:t>
      </w:r>
      <w:r w:rsidR="00534CFF">
        <w:rPr>
          <w:lang w:val="en-CA"/>
        </w:rPr>
        <w:t>.</w:t>
      </w:r>
    </w:p>
    <w:p w:rsidR="00BB1671" w:rsidRDefault="00BB1671">
      <w:pPr>
        <w:spacing w:after="0" w:afterAutospacing="0"/>
        <w:jc w:val="left"/>
        <w:rPr>
          <w:rFonts w:asciiTheme="majorHAnsi" w:eastAsiaTheme="majorEastAsia" w:hAnsiTheme="majorHAnsi" w:cstheme="majorBidi"/>
          <w:color w:val="4F81BD" w:themeColor="accent1"/>
          <w:sz w:val="24"/>
          <w:szCs w:val="24"/>
          <w:lang w:val="en-CA"/>
        </w:rPr>
      </w:pPr>
      <w:r>
        <w:rPr>
          <w:lang w:val="en-CA"/>
        </w:rPr>
        <w:br w:type="page"/>
      </w:r>
    </w:p>
    <w:p w:rsidR="00CD4E7D" w:rsidRDefault="00CD4E7D" w:rsidP="00CD4E7D">
      <w:pPr>
        <w:pStyle w:val="Heading3"/>
        <w:rPr>
          <w:lang w:val="en-CA"/>
        </w:rPr>
      </w:pPr>
      <w:bookmarkStart w:id="77" w:name="_Toc299762317"/>
      <w:r>
        <w:rPr>
          <w:lang w:val="en-CA"/>
        </w:rPr>
        <w:lastRenderedPageBreak/>
        <w:t>4.4.1 Original Loop</w:t>
      </w:r>
      <w:bookmarkEnd w:id="77"/>
    </w:p>
    <w:p w:rsidR="00CD4E7D" w:rsidRDefault="00EE63BB" w:rsidP="00CD4E7D">
      <w:pPr>
        <w:rPr>
          <w:lang w:val="en-CA"/>
        </w:rPr>
      </w:pPr>
      <w:r>
        <w:rPr>
          <w:lang w:val="en-CA"/>
        </w:rPr>
        <w:t xml:space="preserve">Before we examine how the original loop is transformed, we must first understand how a loop is structured. The loop </w:t>
      </w:r>
      <w:r w:rsidR="003226DC">
        <w:rPr>
          <w:lang w:val="en-CA"/>
        </w:rPr>
        <w:t>structure</w:t>
      </w:r>
      <w:r>
        <w:rPr>
          <w:lang w:val="en-CA"/>
        </w:rPr>
        <w:t xml:space="preserve"> </w:t>
      </w:r>
      <w:r w:rsidR="00EB113F">
        <w:rPr>
          <w:lang w:val="en-CA"/>
        </w:rPr>
        <w:t xml:space="preserve">shown in </w:t>
      </w:r>
      <w:r w:rsidR="0064369E">
        <w:rPr>
          <w:lang w:val="en-CA"/>
        </w:rPr>
        <w:fldChar w:fldCharType="begin"/>
      </w:r>
      <w:r w:rsidR="00EB113F">
        <w:rPr>
          <w:lang w:val="en-CA"/>
        </w:rPr>
        <w:instrText xml:space="preserve"> REF _Ref299757009 \h </w:instrText>
      </w:r>
      <w:r w:rsidR="0064369E">
        <w:rPr>
          <w:lang w:val="en-CA"/>
        </w:rPr>
      </w:r>
      <w:r w:rsidR="0064369E">
        <w:rPr>
          <w:lang w:val="en-CA"/>
        </w:rPr>
        <w:fldChar w:fldCharType="separate"/>
      </w:r>
      <w:r w:rsidR="00EB113F">
        <w:t xml:space="preserve">Figure </w:t>
      </w:r>
      <w:r w:rsidR="00EB113F">
        <w:rPr>
          <w:noProof/>
        </w:rPr>
        <w:t>xi</w:t>
      </w:r>
      <w:r w:rsidR="0064369E">
        <w:rPr>
          <w:lang w:val="en-CA"/>
        </w:rPr>
        <w:fldChar w:fldCharType="end"/>
      </w:r>
      <w:r>
        <w:rPr>
          <w:lang w:val="en-CA"/>
        </w:rPr>
        <w:t>is enforced by the Simplify Loop pass that is executed before our transformation pass.</w:t>
      </w:r>
    </w:p>
    <w:p w:rsidR="00070D6E" w:rsidRDefault="00070D6E" w:rsidP="00070D6E">
      <w:pPr>
        <w:keepNext/>
        <w:jc w:val="center"/>
      </w:pPr>
      <w:r>
        <w:object w:dxaOrig="3231" w:dyaOrig="6291">
          <v:shape id="_x0000_i1033" type="#_x0000_t75" style="width:161.25pt;height:314.25pt" o:ole="">
            <v:imagedata r:id="rId33" o:title=""/>
          </v:shape>
          <o:OLEObject Type="Embed" ProgID="Visio.Drawing.11" ShapeID="_x0000_i1033" DrawAspect="Content" ObjectID="_1373757141" r:id="rId34"/>
        </w:object>
      </w:r>
    </w:p>
    <w:p w:rsidR="00070D6E" w:rsidRDefault="00070D6E" w:rsidP="00070D6E">
      <w:pPr>
        <w:pStyle w:val="Caption"/>
        <w:rPr>
          <w:lang w:val="en-CA"/>
        </w:rPr>
      </w:pPr>
      <w:bookmarkStart w:id="78" w:name="_Ref299757009"/>
      <w:bookmarkStart w:id="79" w:name="_Toc299762331"/>
      <w:r>
        <w:t xml:space="preserve">Figure </w:t>
      </w:r>
      <w:fldSimple w:instr=" SEQ Figure \* roman ">
        <w:r w:rsidR="00142B05">
          <w:rPr>
            <w:noProof/>
          </w:rPr>
          <w:t>xi</w:t>
        </w:r>
      </w:fldSimple>
      <w:bookmarkEnd w:id="78"/>
      <w:r>
        <w:t xml:space="preserve"> - Original Loop Structure</w:t>
      </w:r>
      <w:bookmarkEnd w:id="79"/>
    </w:p>
    <w:p w:rsidR="00070D6E" w:rsidRDefault="003E359C" w:rsidP="003E359C">
      <w:pPr>
        <w:pStyle w:val="ComponentEnum"/>
        <w:rPr>
          <w:lang w:val="en-CA"/>
        </w:rPr>
      </w:pPr>
      <w:r w:rsidRPr="003E359C">
        <w:rPr>
          <w:b/>
          <w:lang w:val="en-CA"/>
        </w:rPr>
        <w:t>Predecessor:</w:t>
      </w:r>
      <w:r>
        <w:rPr>
          <w:lang w:val="en-CA"/>
        </w:rPr>
        <w:t xml:space="preserve"> </w:t>
      </w:r>
      <w:r w:rsidR="00A767EF">
        <w:rPr>
          <w:lang w:val="en-CA"/>
        </w:rPr>
        <w:t>This block contains all the code that is executed before the loop. Note that this is usually composed of many blocks and can contain complicated control flow. Regardless of its complexity, it must still contain a single block that has an edg</w:t>
      </w:r>
      <w:r w:rsidR="000B02E6">
        <w:rPr>
          <w:lang w:val="en-CA"/>
        </w:rPr>
        <w:t xml:space="preserve">e leading into the loops header which </w:t>
      </w:r>
      <w:r w:rsidR="00184C46">
        <w:rPr>
          <w:lang w:val="en-CA"/>
        </w:rPr>
        <w:t>will</w:t>
      </w:r>
      <w:r w:rsidR="000B02E6">
        <w:rPr>
          <w:lang w:val="en-CA"/>
        </w:rPr>
        <w:t xml:space="preserve"> dominate all the blocks within the loop.</w:t>
      </w:r>
    </w:p>
    <w:p w:rsidR="003E359C" w:rsidRDefault="003E359C" w:rsidP="003E359C">
      <w:pPr>
        <w:pStyle w:val="ComponentEnum"/>
        <w:rPr>
          <w:lang w:val="en-CA"/>
        </w:rPr>
      </w:pPr>
      <w:r w:rsidRPr="003E359C">
        <w:rPr>
          <w:b/>
          <w:lang w:val="en-CA"/>
        </w:rPr>
        <w:t>Header:</w:t>
      </w:r>
      <w:r w:rsidR="00EB316B">
        <w:rPr>
          <w:lang w:val="en-CA"/>
        </w:rPr>
        <w:t xml:space="preserve"> This block contains the header </w:t>
      </w:r>
      <w:r w:rsidR="00EB316B" w:rsidRPr="00EB316B">
        <w:rPr>
          <w:i/>
          <w:lang w:val="en-CA"/>
        </w:rPr>
        <w:t>phi</w:t>
      </w:r>
      <w:r w:rsidR="00EB316B">
        <w:rPr>
          <w:lang w:val="en-CA"/>
        </w:rPr>
        <w:t xml:space="preserve"> nodes that are used in some of the analysis passes.</w:t>
      </w:r>
      <w:r w:rsidR="007039D9">
        <w:rPr>
          <w:lang w:val="en-CA"/>
        </w:rPr>
        <w:t xml:space="preserve"> It is also the target of the only back edge of the loop that originates from the latch.</w:t>
      </w:r>
      <w:r w:rsidR="007B68DD">
        <w:rPr>
          <w:lang w:val="en-CA"/>
        </w:rPr>
        <w:t xml:space="preserve"> </w:t>
      </w:r>
      <w:r w:rsidR="00804634">
        <w:rPr>
          <w:lang w:val="en-CA"/>
        </w:rPr>
        <w:t>This block must dominate all the blocks contained within the loop.</w:t>
      </w:r>
    </w:p>
    <w:p w:rsidR="003E359C" w:rsidRDefault="003E359C" w:rsidP="003E359C">
      <w:pPr>
        <w:pStyle w:val="ComponentEnum"/>
        <w:rPr>
          <w:lang w:val="en-CA"/>
        </w:rPr>
      </w:pPr>
      <w:r w:rsidRPr="003E359C">
        <w:rPr>
          <w:b/>
          <w:lang w:val="en-CA"/>
        </w:rPr>
        <w:t>Body:</w:t>
      </w:r>
      <w:r w:rsidR="007B68DD">
        <w:rPr>
          <w:lang w:val="en-CA"/>
        </w:rPr>
        <w:t xml:space="preserve"> This block contains the computation of the loop.</w:t>
      </w:r>
      <w:r w:rsidR="003F3F4D">
        <w:rPr>
          <w:lang w:val="en-CA"/>
        </w:rPr>
        <w:t xml:space="preserve"> If in the loop there's a</w:t>
      </w:r>
      <w:r w:rsidR="00C7640C">
        <w:rPr>
          <w:lang w:val="en-CA"/>
        </w:rPr>
        <w:t>n</w:t>
      </w:r>
      <w:r w:rsidR="003F3F4D">
        <w:rPr>
          <w:lang w:val="en-CA"/>
        </w:rPr>
        <w:t xml:space="preserve"> instruction that stops the computatio</w:t>
      </w:r>
      <w:r w:rsidR="008C1100">
        <w:rPr>
          <w:lang w:val="en-CA"/>
        </w:rPr>
        <w:t>n, its edge will lead to the successor.</w:t>
      </w:r>
      <w:r w:rsidR="00C7640C">
        <w:rPr>
          <w:lang w:val="en-CA"/>
        </w:rPr>
        <w:t xml:space="preserve"> Note that this block may be composed of multiple blocks and can contain complicated control flow logic. Regardless of its compl</w:t>
      </w:r>
      <w:r w:rsidR="00AE53BE">
        <w:rPr>
          <w:lang w:val="en-CA"/>
        </w:rPr>
        <w:t>exity, all the</w:t>
      </w:r>
      <w:r w:rsidR="00C7640C">
        <w:rPr>
          <w:lang w:val="en-CA"/>
        </w:rPr>
        <w:t xml:space="preserve"> control path</w:t>
      </w:r>
      <w:r w:rsidR="00AE53BE">
        <w:rPr>
          <w:lang w:val="en-CA"/>
        </w:rPr>
        <w:t>s</w:t>
      </w:r>
      <w:r w:rsidR="00C7640C">
        <w:rPr>
          <w:lang w:val="en-CA"/>
        </w:rPr>
        <w:t xml:space="preserve"> must eventually lead to the latch block or the successor block.</w:t>
      </w:r>
      <w:r w:rsidR="00B8139F">
        <w:rPr>
          <w:lang w:val="en-CA"/>
        </w:rPr>
        <w:t xml:space="preserve"> Note that if this block doesn't </w:t>
      </w:r>
      <w:r w:rsidR="00B8139F">
        <w:rPr>
          <w:lang w:val="en-CA"/>
        </w:rPr>
        <w:lastRenderedPageBreak/>
        <w:t>contain any control flow logic then the header, the body and the latch will essentially be the same block.</w:t>
      </w:r>
    </w:p>
    <w:p w:rsidR="003E359C" w:rsidRDefault="003E359C" w:rsidP="00676824">
      <w:pPr>
        <w:pStyle w:val="ComponentEnum"/>
        <w:rPr>
          <w:lang w:val="en-CA"/>
        </w:rPr>
      </w:pPr>
      <w:r w:rsidRPr="003E359C">
        <w:rPr>
          <w:b/>
          <w:lang w:val="en-CA"/>
        </w:rPr>
        <w:t>Latch:</w:t>
      </w:r>
      <w:r>
        <w:rPr>
          <w:lang w:val="en-CA"/>
        </w:rPr>
        <w:t xml:space="preserve"> </w:t>
      </w:r>
      <w:r w:rsidR="00E417FA">
        <w:rPr>
          <w:lang w:val="en-CA"/>
        </w:rPr>
        <w:t>T</w:t>
      </w:r>
      <w:r w:rsidR="00775248">
        <w:rPr>
          <w:lang w:val="en-CA"/>
        </w:rPr>
        <w:t>his block</w:t>
      </w:r>
      <w:r w:rsidR="00E417FA">
        <w:rPr>
          <w:lang w:val="en-CA"/>
        </w:rPr>
        <w:t xml:space="preserve"> </w:t>
      </w:r>
      <w:r w:rsidR="00445B95">
        <w:rPr>
          <w:lang w:val="en-CA"/>
        </w:rPr>
        <w:t>is the only block tha</w:t>
      </w:r>
      <w:r w:rsidR="001C0282">
        <w:rPr>
          <w:lang w:val="en-CA"/>
        </w:rPr>
        <w:t>t can contain a back edge for</w:t>
      </w:r>
      <w:r w:rsidR="00445B95">
        <w:rPr>
          <w:lang w:val="en-CA"/>
        </w:rPr>
        <w:t xml:space="preserve"> the loop.</w:t>
      </w:r>
      <w:r w:rsidR="004D562C">
        <w:rPr>
          <w:lang w:val="en-CA"/>
        </w:rPr>
        <w:t xml:space="preserve"> It will also usually contain the </w:t>
      </w:r>
      <w:r w:rsidR="004D562C" w:rsidRPr="004D562C">
        <w:rPr>
          <w:i/>
          <w:lang w:val="en-CA"/>
        </w:rPr>
        <w:t>for</w:t>
      </w:r>
      <w:r w:rsidR="00775248">
        <w:rPr>
          <w:lang w:val="en-CA"/>
        </w:rPr>
        <w:t>-loop check statement which determines whether to continue executing the loop or not</w:t>
      </w:r>
      <w:r w:rsidR="004D562C">
        <w:rPr>
          <w:lang w:val="en-CA"/>
        </w:rPr>
        <w:t>.</w:t>
      </w:r>
      <w:r w:rsidR="002871F0">
        <w:rPr>
          <w:lang w:val="en-CA"/>
        </w:rPr>
        <w:t xml:space="preserve"> </w:t>
      </w:r>
    </w:p>
    <w:p w:rsidR="00676824" w:rsidRDefault="005E17CB" w:rsidP="005E17CB">
      <w:pPr>
        <w:pStyle w:val="ComponentEnum"/>
      </w:pPr>
      <w:r w:rsidRPr="005E17CB">
        <w:rPr>
          <w:b/>
          <w:lang w:val="en-CA"/>
        </w:rPr>
        <w:t>Successor:</w:t>
      </w:r>
      <w:r>
        <w:rPr>
          <w:lang w:val="en-CA"/>
        </w:rPr>
        <w:t xml:space="preserve"> </w:t>
      </w:r>
      <w:r w:rsidR="00144B40" w:rsidRPr="003536DF">
        <w:t>T</w:t>
      </w:r>
      <w:r w:rsidR="00775248" w:rsidRPr="003536DF">
        <w:t xml:space="preserve">his block </w:t>
      </w:r>
      <w:r w:rsidR="00DD0864" w:rsidRPr="003536DF">
        <w:t xml:space="preserve">contains all the code that must be executed </w:t>
      </w:r>
      <w:r w:rsidR="0027515F" w:rsidRPr="003536DF">
        <w:t xml:space="preserve">after the </w:t>
      </w:r>
      <w:r w:rsidR="001B7F46" w:rsidRPr="003536DF">
        <w:t>loop terminates and all control paths that pass through the loop must eventually reach this block.</w:t>
      </w:r>
      <w:r w:rsidR="00324E95" w:rsidRPr="003536DF">
        <w:t xml:space="preserve"> </w:t>
      </w:r>
      <w:r w:rsidR="00497375" w:rsidRPr="003536DF">
        <w:t>The phi node added by the LCSSA transformation pass will</w:t>
      </w:r>
      <w:r w:rsidR="005C373B" w:rsidRPr="003536DF">
        <w:t xml:space="preserve"> also</w:t>
      </w:r>
      <w:r w:rsidR="00497375" w:rsidRPr="003536DF">
        <w:t xml:space="preserve"> be added at the beginning of this block.</w:t>
      </w:r>
    </w:p>
    <w:p w:rsidR="00C40B76" w:rsidRDefault="00C40B76">
      <w:pPr>
        <w:spacing w:after="0" w:afterAutospacing="0"/>
        <w:jc w:val="left"/>
      </w:pPr>
      <w:r>
        <w:br w:type="page"/>
      </w:r>
    </w:p>
    <w:p w:rsidR="00F84F7D" w:rsidRPr="00AF160E" w:rsidRDefault="00F84F7D" w:rsidP="00F84F7D">
      <w:pPr>
        <w:pStyle w:val="Heading3"/>
        <w:rPr>
          <w:lang w:val="en-CA"/>
        </w:rPr>
      </w:pPr>
      <w:bookmarkStart w:id="80" w:name="_Toc299762318"/>
      <w:r w:rsidRPr="00AF160E">
        <w:rPr>
          <w:lang w:val="en-CA"/>
        </w:rPr>
        <w:lastRenderedPageBreak/>
        <w:t>4.4.</w:t>
      </w:r>
      <w:r w:rsidR="00142B05">
        <w:rPr>
          <w:lang w:val="en-CA"/>
        </w:rPr>
        <w:t>2</w:t>
      </w:r>
      <w:r w:rsidRPr="00AF160E">
        <w:rPr>
          <w:lang w:val="en-CA"/>
        </w:rPr>
        <w:t xml:space="preserve"> </w:t>
      </w:r>
      <w:r w:rsidR="002F363C">
        <w:rPr>
          <w:lang w:val="en-CA"/>
        </w:rPr>
        <w:t>Instrumented Loop</w:t>
      </w:r>
      <w:bookmarkEnd w:id="80"/>
    </w:p>
    <w:p w:rsidR="00FD2A20" w:rsidRDefault="00F01339" w:rsidP="00FD2A20">
      <w:pPr>
        <w:rPr>
          <w:lang w:val="en-CA"/>
        </w:rPr>
      </w:pPr>
      <w:r>
        <w:rPr>
          <w:lang w:val="en-CA"/>
        </w:rPr>
        <w:t>This section describes how the original loop is instrumented in order to initiate the call to the speculative function.</w:t>
      </w:r>
      <w:r w:rsidR="00FD2A20">
        <w:rPr>
          <w:lang w:val="en-CA"/>
        </w:rPr>
        <w:t xml:space="preserve"> Note that </w:t>
      </w:r>
      <w:r w:rsidR="003052CA">
        <w:rPr>
          <w:lang w:val="en-CA"/>
        </w:rPr>
        <w:t>in reality this is</w:t>
      </w:r>
      <w:r w:rsidR="00FD2A20">
        <w:rPr>
          <w:lang w:val="en-CA"/>
        </w:rPr>
        <w:t xml:space="preserve"> done after the creation of the callback function in order to not prematurely invalidate the analysis data needed to create the speculative function.</w:t>
      </w:r>
      <w:r w:rsidR="00C020E1">
        <w:rPr>
          <w:lang w:val="en-CA"/>
        </w:rPr>
        <w:t xml:space="preserve"> </w:t>
      </w:r>
      <w:r w:rsidR="0064369E">
        <w:rPr>
          <w:lang w:val="en-CA"/>
        </w:rPr>
        <w:fldChar w:fldCharType="begin"/>
      </w:r>
      <w:r w:rsidR="00C020E1">
        <w:rPr>
          <w:lang w:val="en-CA"/>
        </w:rPr>
        <w:instrText xml:space="preserve"> REF _Ref299760895 \h </w:instrText>
      </w:r>
      <w:r w:rsidR="0064369E">
        <w:rPr>
          <w:lang w:val="en-CA"/>
        </w:rPr>
      </w:r>
      <w:r w:rsidR="0064369E">
        <w:rPr>
          <w:lang w:val="en-CA"/>
        </w:rPr>
        <w:fldChar w:fldCharType="separate"/>
      </w:r>
      <w:r w:rsidR="00C020E1">
        <w:t xml:space="preserve">Figure </w:t>
      </w:r>
      <w:r w:rsidR="00C020E1">
        <w:rPr>
          <w:noProof/>
        </w:rPr>
        <w:t>xii</w:t>
      </w:r>
      <w:r w:rsidR="0064369E">
        <w:rPr>
          <w:lang w:val="en-CA"/>
        </w:rPr>
        <w:fldChar w:fldCharType="end"/>
      </w:r>
      <w:r w:rsidR="00C020E1">
        <w:rPr>
          <w:lang w:val="en-CA"/>
        </w:rPr>
        <w:t xml:space="preserve"> shows the result of the instrumentation process. The dotted red edges are edges that were deleted while everything in green were elements that were added.</w:t>
      </w:r>
    </w:p>
    <w:p w:rsidR="007679CF" w:rsidRDefault="00EB5EB3" w:rsidP="007679CF">
      <w:pPr>
        <w:keepNext/>
        <w:jc w:val="center"/>
      </w:pPr>
      <w:r>
        <w:object w:dxaOrig="3467" w:dyaOrig="7595">
          <v:shape id="_x0000_i1034" type="#_x0000_t75" style="width:173.25pt;height:379.5pt" o:ole="">
            <v:imagedata r:id="rId35" o:title=""/>
          </v:shape>
          <o:OLEObject Type="Embed" ProgID="Visio.Drawing.11" ShapeID="_x0000_i1034" DrawAspect="Content" ObjectID="_1373757142" r:id="rId36"/>
        </w:object>
      </w:r>
    </w:p>
    <w:p w:rsidR="00FD0946" w:rsidRDefault="007679CF" w:rsidP="007679CF">
      <w:pPr>
        <w:pStyle w:val="Caption"/>
        <w:rPr>
          <w:lang w:val="en-CA"/>
        </w:rPr>
      </w:pPr>
      <w:bookmarkStart w:id="81" w:name="_Ref299760895"/>
      <w:bookmarkStart w:id="82" w:name="_Toc299762332"/>
      <w:r>
        <w:t xml:space="preserve">Figure </w:t>
      </w:r>
      <w:fldSimple w:instr=" SEQ Figure \* roman ">
        <w:r w:rsidR="00142B05">
          <w:rPr>
            <w:noProof/>
          </w:rPr>
          <w:t>xii</w:t>
        </w:r>
      </w:fldSimple>
      <w:bookmarkEnd w:id="81"/>
      <w:r>
        <w:t xml:space="preserve"> - Instrumented Loop Structure</w:t>
      </w:r>
      <w:bookmarkEnd w:id="82"/>
    </w:p>
    <w:p w:rsidR="00F84F7D" w:rsidRDefault="005B556C" w:rsidP="00F84F7D">
      <w:pPr>
        <w:rPr>
          <w:lang w:val="en-CA"/>
        </w:rPr>
      </w:pPr>
      <w:r>
        <w:rPr>
          <w:lang w:val="en-CA"/>
        </w:rPr>
        <w:t xml:space="preserve">In order to initiate the speculative execution </w:t>
      </w:r>
      <w:r w:rsidR="00160DED">
        <w:rPr>
          <w:lang w:val="en-CA"/>
        </w:rPr>
        <w:t>we create a new block that is added between the loop header and the loop's predecessor.</w:t>
      </w:r>
      <w:r w:rsidR="00526268">
        <w:rPr>
          <w:lang w:val="en-CA"/>
        </w:rPr>
        <w:t xml:space="preserve"> The predecessor is t</w:t>
      </w:r>
      <w:r w:rsidR="00FD2A20">
        <w:rPr>
          <w:lang w:val="en-CA"/>
        </w:rPr>
        <w:t>hen redirected to our newly add</w:t>
      </w:r>
      <w:r w:rsidR="00526268">
        <w:rPr>
          <w:lang w:val="en-CA"/>
        </w:rPr>
        <w:t>ed block.</w:t>
      </w:r>
      <w:r w:rsidR="00316487">
        <w:rPr>
          <w:lang w:val="en-CA"/>
        </w:rPr>
        <w:t xml:space="preserve"> Finally the LCSSA </w:t>
      </w:r>
      <w:r w:rsidR="00316487" w:rsidRPr="00316487">
        <w:rPr>
          <w:i/>
          <w:lang w:val="en-CA"/>
        </w:rPr>
        <w:t>phi</w:t>
      </w:r>
      <w:r w:rsidR="00316487">
        <w:rPr>
          <w:lang w:val="en-CA"/>
        </w:rPr>
        <w:t xml:space="preserve"> nodes in the successor are modified to accept the values passed by the </w:t>
      </w:r>
      <w:r w:rsidR="00316487">
        <w:rPr>
          <w:i/>
          <w:lang w:val="en-CA"/>
        </w:rPr>
        <w:t>success</w:t>
      </w:r>
      <w:r w:rsidR="00316487">
        <w:rPr>
          <w:lang w:val="en-CA"/>
        </w:rPr>
        <w:t xml:space="preserve"> edge</w:t>
      </w:r>
      <w:r w:rsidR="00E25D06">
        <w:rPr>
          <w:lang w:val="en-CA"/>
        </w:rPr>
        <w:t>.</w:t>
      </w:r>
      <w:r w:rsidR="005E4591">
        <w:rPr>
          <w:lang w:val="en-CA"/>
        </w:rPr>
        <w:t xml:space="preserve"> Also, the values that contain the result of the instrumentation are propagated to the loop itself in case that the </w:t>
      </w:r>
      <w:r w:rsidR="005E4591" w:rsidRPr="005E4591">
        <w:rPr>
          <w:i/>
          <w:lang w:val="en-CA"/>
        </w:rPr>
        <w:t>error</w:t>
      </w:r>
      <w:r w:rsidR="005E4591">
        <w:rPr>
          <w:lang w:val="en-CA"/>
        </w:rPr>
        <w:t xml:space="preserve"> edge is executed. This means that if an error occurs during the speculative execution, the loop will be able to continue executing at the exact spot where the speculative execution stopped.</w:t>
      </w:r>
      <w:r w:rsidR="00FB2F69">
        <w:rPr>
          <w:lang w:val="en-CA"/>
        </w:rPr>
        <w:t xml:space="preserve"> This </w:t>
      </w:r>
      <w:r w:rsidR="001E12D5">
        <w:rPr>
          <w:lang w:val="en-CA"/>
        </w:rPr>
        <w:t>fulfills</w:t>
      </w:r>
      <w:r w:rsidR="00FB2F69">
        <w:rPr>
          <w:lang w:val="en-CA"/>
        </w:rPr>
        <w:t xml:space="preserve"> our runtime requirements stated in section 3.5</w:t>
      </w:r>
    </w:p>
    <w:p w:rsidR="001E0FA8" w:rsidRPr="00316487" w:rsidRDefault="001E0FA8" w:rsidP="00F84F7D">
      <w:pPr>
        <w:rPr>
          <w:lang w:val="en-CA"/>
        </w:rPr>
      </w:pPr>
      <w:r>
        <w:rPr>
          <w:lang w:val="en-CA"/>
        </w:rPr>
        <w:lastRenderedPageBreak/>
        <w:t>The instrumentation header is composed of 4 sections:</w:t>
      </w:r>
    </w:p>
    <w:p w:rsidR="003C1E6C" w:rsidRDefault="001E0FA8" w:rsidP="003C1E6C">
      <w:pPr>
        <w:pStyle w:val="ComponentEnum"/>
        <w:rPr>
          <w:lang w:val="en-CA"/>
        </w:rPr>
      </w:pPr>
      <w:r>
        <w:rPr>
          <w:b/>
          <w:lang w:val="en-CA"/>
        </w:rPr>
        <w:t xml:space="preserve">Packing the </w:t>
      </w:r>
      <w:r w:rsidR="003C1528">
        <w:rPr>
          <w:b/>
          <w:lang w:val="en-CA"/>
        </w:rPr>
        <w:t>Data</w:t>
      </w:r>
      <w:r w:rsidR="003C1E6C" w:rsidRPr="003C1E6C">
        <w:rPr>
          <w:b/>
          <w:lang w:val="en-CA"/>
        </w:rPr>
        <w:t>:</w:t>
      </w:r>
      <w:r w:rsidR="003C1E6C">
        <w:rPr>
          <w:lang w:val="en-CA"/>
        </w:rPr>
        <w:t xml:space="preserve"> </w:t>
      </w:r>
      <w:r w:rsidR="003C1528">
        <w:rPr>
          <w:lang w:val="en-CA"/>
        </w:rPr>
        <w:t xml:space="preserve">This section uses the array value list </w:t>
      </w:r>
      <w:r w:rsidR="003868C5">
        <w:rPr>
          <w:lang w:val="en-CA"/>
        </w:rPr>
        <w:t>created</w:t>
      </w:r>
      <w:r w:rsidR="003C1528">
        <w:rPr>
          <w:lang w:val="en-CA"/>
        </w:rPr>
        <w:t xml:space="preserve"> by the analysis pass (section XXX)</w:t>
      </w:r>
      <w:r w:rsidR="003868C5">
        <w:rPr>
          <w:lang w:val="en-CA"/>
        </w:rPr>
        <w:t xml:space="preserve"> to create a data structure </w:t>
      </w:r>
      <w:r w:rsidR="0079199F">
        <w:rPr>
          <w:lang w:val="en-CA"/>
        </w:rPr>
        <w:t>has an element for ea</w:t>
      </w:r>
      <w:r w:rsidR="0059259A">
        <w:rPr>
          <w:lang w:val="en-CA"/>
        </w:rPr>
        <w:t>ch dependency identified by the analysis pass</w:t>
      </w:r>
      <w:r w:rsidR="003868C5">
        <w:rPr>
          <w:lang w:val="en-CA"/>
        </w:rPr>
        <w:t>.</w:t>
      </w:r>
      <w:r w:rsidR="003C1528">
        <w:rPr>
          <w:lang w:val="en-CA"/>
        </w:rPr>
        <w:t xml:space="preserve"> </w:t>
      </w:r>
      <w:r w:rsidR="00E931FE">
        <w:rPr>
          <w:lang w:val="en-CA"/>
        </w:rPr>
        <w:t>It then fills this data st</w:t>
      </w:r>
      <w:r w:rsidR="001653D3">
        <w:rPr>
          <w:lang w:val="en-CA"/>
        </w:rPr>
        <w:t>ructure with the entry value dependencies and the invariants.</w:t>
      </w:r>
      <w:r w:rsidR="00F833A1">
        <w:rPr>
          <w:lang w:val="en-CA"/>
        </w:rPr>
        <w:t xml:space="preserve"> This structure allows us to pass all the data for the speculative execution to the speculative callback and it also gives a memory address to all the value dependencies.</w:t>
      </w:r>
      <w:r w:rsidR="00C131E6">
        <w:rPr>
          <w:lang w:val="en-CA"/>
        </w:rPr>
        <w:t xml:space="preserve"> Having an address is important because the runtime component only accepts addresses for the </w:t>
      </w:r>
      <w:r w:rsidR="00C131E6" w:rsidRPr="00C131E6">
        <w:rPr>
          <w:i/>
          <w:lang w:val="en-CA"/>
        </w:rPr>
        <w:t>yarn_load</w:t>
      </w:r>
      <w:r w:rsidR="00C131E6">
        <w:rPr>
          <w:lang w:val="en-CA"/>
        </w:rPr>
        <w:t xml:space="preserve"> and </w:t>
      </w:r>
      <w:r w:rsidR="00C131E6" w:rsidRPr="00C131E6">
        <w:rPr>
          <w:i/>
          <w:lang w:val="en-CA"/>
        </w:rPr>
        <w:t>yarn_store</w:t>
      </w:r>
      <w:r w:rsidR="00C131E6">
        <w:rPr>
          <w:lang w:val="en-CA"/>
        </w:rPr>
        <w:t xml:space="preserve"> calls.</w:t>
      </w:r>
    </w:p>
    <w:p w:rsidR="003C1528" w:rsidRPr="00540CCF" w:rsidRDefault="003C1528" w:rsidP="003C1528">
      <w:pPr>
        <w:pStyle w:val="ComponentEnum"/>
        <w:rPr>
          <w:lang w:val="en-CA"/>
        </w:rPr>
      </w:pPr>
      <w:r w:rsidRPr="003C1528">
        <w:rPr>
          <w:b/>
          <w:lang w:val="en-CA"/>
        </w:rPr>
        <w:t>Initiate the Speculative Execution:</w:t>
      </w:r>
      <w:r>
        <w:rPr>
          <w:lang w:val="en-CA"/>
        </w:rPr>
        <w:t xml:space="preserve"> </w:t>
      </w:r>
      <w:r w:rsidR="00540CCF">
        <w:rPr>
          <w:lang w:val="en-CA"/>
        </w:rPr>
        <w:t xml:space="preserve">This section uses the data structure constructed in the previous section to invoke the </w:t>
      </w:r>
      <w:r w:rsidR="00540CCF" w:rsidRPr="00540CCF">
        <w:rPr>
          <w:i/>
          <w:lang w:val="en-CA"/>
        </w:rPr>
        <w:t>yarn_exec_xxx</w:t>
      </w:r>
      <w:r w:rsidR="00540CCF">
        <w:rPr>
          <w:lang w:val="en-CA"/>
        </w:rPr>
        <w:t xml:space="preserve"> function. It then saves the result in a value that will be needed during the </w:t>
      </w:r>
      <w:r w:rsidR="00540CCF">
        <w:rPr>
          <w:i/>
          <w:lang w:val="en-CA"/>
        </w:rPr>
        <w:t>Check the Result</w:t>
      </w:r>
      <w:r w:rsidR="00540CCF">
        <w:rPr>
          <w:lang w:val="en-CA"/>
        </w:rPr>
        <w:t xml:space="preserve"> phase.</w:t>
      </w:r>
    </w:p>
    <w:p w:rsidR="003C1528" w:rsidRDefault="003C1528" w:rsidP="003C1528">
      <w:pPr>
        <w:pStyle w:val="ComponentEnum"/>
        <w:rPr>
          <w:lang w:val="en-CA"/>
        </w:rPr>
      </w:pPr>
      <w:r w:rsidRPr="003C1528">
        <w:rPr>
          <w:b/>
          <w:lang w:val="en-CA"/>
        </w:rPr>
        <w:t>Unpacking the Results:</w:t>
      </w:r>
      <w:r>
        <w:rPr>
          <w:lang w:val="en-CA"/>
        </w:rPr>
        <w:t xml:space="preserve"> </w:t>
      </w:r>
      <w:r w:rsidR="00AD5A74">
        <w:rPr>
          <w:lang w:val="en-CA"/>
        </w:rPr>
        <w:t xml:space="preserve">In this section, all the value dependencies are extracted from data structure and assigned to a value. </w:t>
      </w:r>
      <w:r w:rsidR="00EC0E50">
        <w:rPr>
          <w:lang w:val="en-CA"/>
        </w:rPr>
        <w:t>These values will replace the values from predecessor in the loop and in the successor block.</w:t>
      </w:r>
      <w:r w:rsidR="006117BF">
        <w:rPr>
          <w:lang w:val="en-CA"/>
        </w:rPr>
        <w:t xml:space="preserve"> This phase also uses the array value li</w:t>
      </w:r>
      <w:r w:rsidR="007B43ED">
        <w:rPr>
          <w:lang w:val="en-CA"/>
        </w:rPr>
        <w:t xml:space="preserve">st as well as their associated value dependency data </w:t>
      </w:r>
      <w:r w:rsidR="00777A94">
        <w:rPr>
          <w:lang w:val="en-CA"/>
        </w:rPr>
        <w:t>generated by the analy</w:t>
      </w:r>
      <w:r w:rsidR="007B43ED">
        <w:rPr>
          <w:lang w:val="en-CA"/>
        </w:rPr>
        <w:t>sis pass</w:t>
      </w:r>
      <w:r w:rsidR="00777A94">
        <w:rPr>
          <w:lang w:val="en-CA"/>
        </w:rPr>
        <w:t>.</w:t>
      </w:r>
    </w:p>
    <w:p w:rsidR="003C1528" w:rsidRPr="00B50528" w:rsidRDefault="003C1528" w:rsidP="003C1528">
      <w:pPr>
        <w:pStyle w:val="ComponentEnum"/>
        <w:rPr>
          <w:lang w:val="en-CA"/>
        </w:rPr>
      </w:pPr>
      <w:r w:rsidRPr="003C1528">
        <w:rPr>
          <w:b/>
          <w:lang w:val="en-CA"/>
        </w:rPr>
        <w:t>Check the Result:</w:t>
      </w:r>
      <w:r>
        <w:rPr>
          <w:lang w:val="en-CA"/>
        </w:rPr>
        <w:t xml:space="preserve"> </w:t>
      </w:r>
      <w:r w:rsidR="00B50528">
        <w:rPr>
          <w:lang w:val="en-CA"/>
        </w:rPr>
        <w:t xml:space="preserve">Checks the result of the </w:t>
      </w:r>
      <w:r w:rsidR="00B50528">
        <w:rPr>
          <w:i/>
          <w:lang w:val="en-CA"/>
        </w:rPr>
        <w:t>yarn_exec_xxx</w:t>
      </w:r>
      <w:r w:rsidR="00B50528">
        <w:rPr>
          <w:lang w:val="en-CA"/>
        </w:rPr>
        <w:t xml:space="preserve"> call. If no errors were detected, it takes the </w:t>
      </w:r>
      <w:r w:rsidR="00B50528" w:rsidRPr="00B94665">
        <w:rPr>
          <w:i/>
          <w:lang w:val="en-CA"/>
        </w:rPr>
        <w:t>success</w:t>
      </w:r>
      <w:r w:rsidR="00B50528">
        <w:rPr>
          <w:lang w:val="en-CA"/>
        </w:rPr>
        <w:t xml:space="preserve"> edge to the successor block.</w:t>
      </w:r>
      <w:r w:rsidR="00B94665">
        <w:rPr>
          <w:lang w:val="en-CA"/>
        </w:rPr>
        <w:t xml:space="preserve"> If an error was detected, it takes the </w:t>
      </w:r>
      <w:r w:rsidR="00B94665" w:rsidRPr="00B94665">
        <w:rPr>
          <w:i/>
          <w:lang w:val="en-CA"/>
        </w:rPr>
        <w:t>error</w:t>
      </w:r>
      <w:r w:rsidR="00B94665">
        <w:rPr>
          <w:lang w:val="en-CA"/>
        </w:rPr>
        <w:t xml:space="preserve"> edge and executes the loop with the last known good state.</w:t>
      </w:r>
      <w:r w:rsidR="00B50528">
        <w:rPr>
          <w:lang w:val="en-CA"/>
        </w:rPr>
        <w:t xml:space="preserve"> </w:t>
      </w:r>
    </w:p>
    <w:p w:rsidR="002E6CC0" w:rsidRDefault="002E6CC0">
      <w:pPr>
        <w:spacing w:after="0" w:afterAutospacing="0"/>
        <w:jc w:val="left"/>
        <w:rPr>
          <w:rFonts w:asciiTheme="majorHAnsi" w:eastAsiaTheme="majorEastAsia" w:hAnsiTheme="majorHAnsi" w:cstheme="majorBidi"/>
          <w:color w:val="4F81BD" w:themeColor="accent1"/>
          <w:sz w:val="24"/>
          <w:szCs w:val="24"/>
          <w:lang w:val="en-CA"/>
        </w:rPr>
      </w:pPr>
      <w:r>
        <w:rPr>
          <w:lang w:val="en-CA"/>
        </w:rPr>
        <w:br w:type="page"/>
      </w:r>
    </w:p>
    <w:p w:rsidR="00F84F7D" w:rsidRPr="00AF160E" w:rsidRDefault="00CD4E7D" w:rsidP="00F84F7D">
      <w:pPr>
        <w:pStyle w:val="Heading3"/>
        <w:rPr>
          <w:lang w:val="en-CA"/>
        </w:rPr>
      </w:pPr>
      <w:bookmarkStart w:id="83" w:name="_Toc299762319"/>
      <w:r>
        <w:rPr>
          <w:lang w:val="en-CA"/>
        </w:rPr>
        <w:lastRenderedPageBreak/>
        <w:t>4.4.</w:t>
      </w:r>
      <w:r w:rsidR="00D86F41">
        <w:rPr>
          <w:lang w:val="en-CA"/>
        </w:rPr>
        <w:t>3</w:t>
      </w:r>
      <w:r w:rsidR="00F84F7D" w:rsidRPr="00AF160E">
        <w:rPr>
          <w:lang w:val="en-CA"/>
        </w:rPr>
        <w:t xml:space="preserve"> </w:t>
      </w:r>
      <w:r w:rsidR="00D86F41">
        <w:rPr>
          <w:lang w:val="en-CA"/>
        </w:rPr>
        <w:t>Speculative Callback</w:t>
      </w:r>
      <w:r w:rsidR="00F84F7D" w:rsidRPr="00AF160E">
        <w:rPr>
          <w:lang w:val="en-CA"/>
        </w:rPr>
        <w:t xml:space="preserve"> Function</w:t>
      </w:r>
      <w:bookmarkEnd w:id="83"/>
    </w:p>
    <w:p w:rsidR="004F3AF3" w:rsidRDefault="003D000B" w:rsidP="007C172C">
      <w:pPr>
        <w:rPr>
          <w:lang w:val="en-CA"/>
        </w:rPr>
      </w:pPr>
      <w:r>
        <w:rPr>
          <w:lang w:val="en-CA"/>
        </w:rPr>
        <w:t xml:space="preserve">This section </w:t>
      </w:r>
      <w:r w:rsidR="00E27FCA">
        <w:rPr>
          <w:lang w:val="en-CA"/>
        </w:rPr>
        <w:t xml:space="preserve">describes </w:t>
      </w:r>
      <w:r>
        <w:rPr>
          <w:lang w:val="en-CA"/>
        </w:rPr>
        <w:t>how the speculative callback functi</w:t>
      </w:r>
      <w:r w:rsidR="00D24EDF">
        <w:rPr>
          <w:lang w:val="en-CA"/>
        </w:rPr>
        <w:t>on is created and instrumented.</w:t>
      </w:r>
    </w:p>
    <w:p w:rsidR="00142B05" w:rsidRDefault="000848DA" w:rsidP="00142B05">
      <w:pPr>
        <w:keepNext/>
        <w:jc w:val="center"/>
      </w:pPr>
      <w:r>
        <w:object w:dxaOrig="3543" w:dyaOrig="9197">
          <v:shape id="_x0000_i1035" type="#_x0000_t75" style="width:177pt;height:459.75pt" o:ole="">
            <v:imagedata r:id="rId37" o:title=""/>
          </v:shape>
          <o:OLEObject Type="Embed" ProgID="Visio.Drawing.11" ShapeID="_x0000_i1035" DrawAspect="Content" ObjectID="_1373757143" r:id="rId38"/>
        </w:object>
      </w:r>
    </w:p>
    <w:p w:rsidR="004F3AF3" w:rsidRDefault="00142B05" w:rsidP="00142B05">
      <w:pPr>
        <w:pStyle w:val="Caption"/>
        <w:rPr>
          <w:lang w:val="en-CA"/>
        </w:rPr>
      </w:pPr>
      <w:bookmarkStart w:id="84" w:name="_Ref299761203"/>
      <w:bookmarkStart w:id="85" w:name="_Toc299762333"/>
      <w:r>
        <w:t xml:space="preserve">Figure </w:t>
      </w:r>
      <w:fldSimple w:instr=" SEQ Figure \* roman ">
        <w:r>
          <w:rPr>
            <w:noProof/>
          </w:rPr>
          <w:t>xiii</w:t>
        </w:r>
      </w:fldSimple>
      <w:bookmarkEnd w:id="84"/>
      <w:r>
        <w:t xml:space="preserve"> - Speculative Loop Structure</w:t>
      </w:r>
      <w:bookmarkEnd w:id="85"/>
    </w:p>
    <w:p w:rsidR="00F84F7D" w:rsidRDefault="0064369E" w:rsidP="007C172C">
      <w:pPr>
        <w:rPr>
          <w:lang w:val="en-CA"/>
        </w:rPr>
      </w:pPr>
      <w:r>
        <w:rPr>
          <w:lang w:val="en-CA"/>
        </w:rPr>
        <w:fldChar w:fldCharType="begin"/>
      </w:r>
      <w:r w:rsidR="00287D60">
        <w:rPr>
          <w:lang w:val="en-CA"/>
        </w:rPr>
        <w:instrText xml:space="preserve"> REF _Ref299761203 \h </w:instrText>
      </w:r>
      <w:r>
        <w:rPr>
          <w:lang w:val="en-CA"/>
        </w:rPr>
      </w:r>
      <w:r>
        <w:rPr>
          <w:lang w:val="en-CA"/>
        </w:rPr>
        <w:fldChar w:fldCharType="separate"/>
      </w:r>
      <w:r w:rsidR="00287D60">
        <w:t xml:space="preserve">Figure </w:t>
      </w:r>
      <w:r w:rsidR="00287D60">
        <w:rPr>
          <w:noProof/>
        </w:rPr>
        <w:t>xiii</w:t>
      </w:r>
      <w:r>
        <w:rPr>
          <w:lang w:val="en-CA"/>
        </w:rPr>
        <w:fldChar w:fldCharType="end"/>
      </w:r>
      <w:r w:rsidR="00287D60">
        <w:rPr>
          <w:lang w:val="en-CA"/>
        </w:rPr>
        <w:t xml:space="preserve"> illustrates the result of the process. The elements that were removed are shown in red while the elements that were added are shown in green. </w:t>
      </w:r>
      <w:r w:rsidR="001E009E">
        <w:rPr>
          <w:lang w:val="en-CA"/>
        </w:rPr>
        <w:t>The callback function is created i</w:t>
      </w:r>
      <w:r w:rsidR="00940696">
        <w:rPr>
          <w:lang w:val="en-CA"/>
        </w:rPr>
        <w:t xml:space="preserve">n </w:t>
      </w:r>
      <w:r w:rsidR="00C75D72">
        <w:rPr>
          <w:lang w:val="en-CA"/>
        </w:rPr>
        <w:t>four phases which are described below.</w:t>
      </w:r>
    </w:p>
    <w:p w:rsidR="00630D63" w:rsidRDefault="00630D63" w:rsidP="00630D63">
      <w:pPr>
        <w:pStyle w:val="ComponentEnum"/>
        <w:rPr>
          <w:lang w:val="en-CA"/>
        </w:rPr>
      </w:pPr>
      <w:r w:rsidRPr="00630D63">
        <w:rPr>
          <w:b/>
          <w:lang w:val="en-CA"/>
        </w:rPr>
        <w:lastRenderedPageBreak/>
        <w:t>Callback Function Creation:</w:t>
      </w:r>
      <w:r>
        <w:rPr>
          <w:lang w:val="en-CA"/>
        </w:rPr>
        <w:t xml:space="preserve"> </w:t>
      </w:r>
      <w:r w:rsidR="00D13D3F">
        <w:rPr>
          <w:lang w:val="en-CA"/>
        </w:rPr>
        <w:t>The first step is to clone the loop from the original function. Because there is no safe way to only clone the loop, we must therefore clone the entire function.</w:t>
      </w:r>
      <w:r w:rsidR="00430DFE">
        <w:rPr>
          <w:lang w:val="en-CA"/>
        </w:rPr>
        <w:t xml:space="preserve"> Once the function is cloned, we create a new instrumentation header block that is placed between the loop header and the loop's predecessor.</w:t>
      </w:r>
    </w:p>
    <w:p w:rsidR="006117BF" w:rsidRPr="006117BF" w:rsidRDefault="006117BF" w:rsidP="006117BF">
      <w:pPr>
        <w:pStyle w:val="ComponentEnumPara"/>
        <w:rPr>
          <w:lang w:val="en-CA"/>
        </w:rPr>
      </w:pPr>
      <w:r>
        <w:rPr>
          <w:lang w:val="en-CA"/>
        </w:rPr>
        <w:t xml:space="preserve">The responsibility of the instrumentation header is to unpack the data structures created in the </w:t>
      </w:r>
      <w:r>
        <w:rPr>
          <w:i/>
          <w:lang w:val="en-CA"/>
        </w:rPr>
        <w:t>packing the data</w:t>
      </w:r>
      <w:r>
        <w:rPr>
          <w:lang w:val="en-CA"/>
        </w:rPr>
        <w:t xml:space="preserve"> phase of section 4.4.3. Similar to that phase we use the </w:t>
      </w:r>
      <w:r w:rsidR="0057488D">
        <w:rPr>
          <w:lang w:val="en-CA"/>
        </w:rPr>
        <w:t xml:space="preserve">array value list created by the analysis pass in order to determine how to unpack each element of the structure. If the element is an invariant, then the unpacked </w:t>
      </w:r>
      <w:r w:rsidR="008D464F">
        <w:rPr>
          <w:lang w:val="en-CA"/>
        </w:rPr>
        <w:t>value is propagated to the loop.</w:t>
      </w:r>
    </w:p>
    <w:p w:rsidR="00630D63" w:rsidRDefault="00630D63" w:rsidP="00D13D3F">
      <w:pPr>
        <w:pStyle w:val="ComponentEnum"/>
        <w:rPr>
          <w:lang w:val="en-CA"/>
        </w:rPr>
      </w:pPr>
      <w:r w:rsidRPr="003F5C4C">
        <w:rPr>
          <w:b/>
          <w:lang w:val="en-CA"/>
        </w:rPr>
        <w:t>Body Instrumentation:</w:t>
      </w:r>
      <w:r w:rsidR="003F5C4C">
        <w:rPr>
          <w:lang w:val="en-CA"/>
        </w:rPr>
        <w:t xml:space="preserve"> In this phase we use the instrumentation point list generated by the analysis phase to instrument the body of the loop. Since most of the heavy lifting was accomplish during analysis, this phase simply concentrates on creating the correct instruction sequence at the indicated position. If it's a </w:t>
      </w:r>
      <w:r w:rsidR="003F5C4C" w:rsidRPr="005B1283">
        <w:rPr>
          <w:i/>
          <w:lang w:val="en-CA"/>
        </w:rPr>
        <w:t>load</w:t>
      </w:r>
      <w:r w:rsidR="003F5C4C">
        <w:rPr>
          <w:lang w:val="en-CA"/>
        </w:rPr>
        <w:t xml:space="preserve"> instrumentation it must also propagate the loaded value to its users. </w:t>
      </w:r>
    </w:p>
    <w:p w:rsidR="00CA2AFC" w:rsidRPr="00CA2AFC" w:rsidRDefault="00C75D72" w:rsidP="00CA2AFC">
      <w:pPr>
        <w:pStyle w:val="ComponentEnum"/>
        <w:rPr>
          <w:lang w:val="en-CA"/>
        </w:rPr>
      </w:pPr>
      <w:r w:rsidRPr="00604626">
        <w:rPr>
          <w:b/>
          <w:lang w:val="en-CA"/>
        </w:rPr>
        <w:t>Exit Conditions:</w:t>
      </w:r>
      <w:r w:rsidR="00604626">
        <w:rPr>
          <w:lang w:val="en-CA"/>
        </w:rPr>
        <w:t xml:space="preserve"> The goal of </w:t>
      </w:r>
      <w:r w:rsidR="00CA2AFC">
        <w:rPr>
          <w:lang w:val="en-CA"/>
        </w:rPr>
        <w:t>to replace the loop by the execution of a single iteration of the loop.</w:t>
      </w:r>
      <w:r w:rsidR="00604626">
        <w:rPr>
          <w:lang w:val="en-CA"/>
        </w:rPr>
        <w:t xml:space="preserve"> We begin by creating two blocks after the latch which will both contain a single return instruction. The </w:t>
      </w:r>
      <w:r w:rsidR="00604626" w:rsidRPr="00604626">
        <w:rPr>
          <w:i/>
          <w:lang w:val="en-CA"/>
        </w:rPr>
        <w:t>continue</w:t>
      </w:r>
      <w:r w:rsidR="00604626">
        <w:rPr>
          <w:lang w:val="en-CA"/>
        </w:rPr>
        <w:t xml:space="preserve"> block will indicate to the runtime component that the loop should continue to execute while the </w:t>
      </w:r>
      <w:r w:rsidR="00604626">
        <w:rPr>
          <w:i/>
          <w:lang w:val="en-CA"/>
        </w:rPr>
        <w:t>break</w:t>
      </w:r>
      <w:r w:rsidR="00604626">
        <w:rPr>
          <w:lang w:val="en-CA"/>
        </w:rPr>
        <w:t xml:space="preserve"> block will indicate to the runtime component that the loop should stop executing.</w:t>
      </w:r>
      <w:r w:rsidR="004C6354">
        <w:rPr>
          <w:lang w:val="en-CA"/>
        </w:rPr>
        <w:t xml:space="preserve"> We then redirect the single continue edge in the latch to the </w:t>
      </w:r>
      <w:r w:rsidR="004C6354">
        <w:rPr>
          <w:i/>
          <w:lang w:val="en-CA"/>
        </w:rPr>
        <w:t>continue</w:t>
      </w:r>
      <w:r w:rsidR="004C6354">
        <w:rPr>
          <w:lang w:val="en-CA"/>
        </w:rPr>
        <w:t xml:space="preserve"> block and </w:t>
      </w:r>
      <w:r w:rsidR="007440A0">
        <w:rPr>
          <w:lang w:val="en-CA"/>
        </w:rPr>
        <w:t xml:space="preserve">redirect </w:t>
      </w:r>
      <w:r w:rsidR="004C6354">
        <w:rPr>
          <w:lang w:val="en-CA"/>
        </w:rPr>
        <w:t xml:space="preserve">all the break edges in the body and the latch to the </w:t>
      </w:r>
      <w:r w:rsidR="004C6354">
        <w:rPr>
          <w:i/>
          <w:lang w:val="en-CA"/>
        </w:rPr>
        <w:t>break</w:t>
      </w:r>
      <w:r w:rsidR="004C6354">
        <w:rPr>
          <w:lang w:val="en-CA"/>
        </w:rPr>
        <w:t xml:space="preserve"> block.</w:t>
      </w:r>
      <w:r w:rsidR="00CA2AFC">
        <w:rPr>
          <w:lang w:val="en-CA"/>
        </w:rPr>
        <w:t xml:space="preserve"> </w:t>
      </w:r>
    </w:p>
    <w:p w:rsidR="00630D63" w:rsidRPr="008A5362" w:rsidRDefault="00630D63" w:rsidP="00D13D3F">
      <w:pPr>
        <w:pStyle w:val="ComponentEnum"/>
        <w:rPr>
          <w:lang w:val="en-CA"/>
        </w:rPr>
      </w:pPr>
      <w:r w:rsidRPr="00A91072">
        <w:rPr>
          <w:b/>
          <w:lang w:val="en-CA"/>
        </w:rPr>
        <w:t>Cleanup:</w:t>
      </w:r>
      <w:r>
        <w:rPr>
          <w:lang w:val="en-CA"/>
        </w:rPr>
        <w:t xml:space="preserve"> </w:t>
      </w:r>
      <w:r w:rsidR="00A91072">
        <w:rPr>
          <w:lang w:val="en-CA"/>
        </w:rPr>
        <w:t xml:space="preserve">The previous phases should have ensured that no values in the predecessor blocks are in use in the loop's body and that no control flow originating from the loop should lead to the successor block. This allows us to </w:t>
      </w:r>
      <w:r w:rsidR="003B78C6">
        <w:rPr>
          <w:lang w:val="en-CA"/>
        </w:rPr>
        <w:t xml:space="preserve">safely </w:t>
      </w:r>
      <w:r w:rsidR="00A91072">
        <w:rPr>
          <w:lang w:val="en-CA"/>
        </w:rPr>
        <w:t>erase all the successor and predecessor blocks.</w:t>
      </w:r>
      <w:r w:rsidR="008A5362">
        <w:rPr>
          <w:lang w:val="en-CA"/>
        </w:rPr>
        <w:t xml:space="preserve"> We must also erase the </w:t>
      </w:r>
      <w:r w:rsidR="008A5362">
        <w:rPr>
          <w:i/>
          <w:lang w:val="en-CA"/>
        </w:rPr>
        <w:t>phi</w:t>
      </w:r>
      <w:r w:rsidR="008A5362">
        <w:rPr>
          <w:lang w:val="en-CA"/>
        </w:rPr>
        <w:t xml:space="preserve"> nodes that are present in the header of the loop because they are no longer needed.</w:t>
      </w:r>
    </w:p>
    <w:p w:rsidR="007C172C" w:rsidRPr="00AF160E" w:rsidRDefault="007C172C">
      <w:pPr>
        <w:spacing w:after="0" w:afterAutospacing="0"/>
        <w:jc w:val="left"/>
        <w:rPr>
          <w:lang w:val="en-CA"/>
        </w:rPr>
      </w:pPr>
      <w:r w:rsidRPr="00AF160E">
        <w:rPr>
          <w:lang w:val="en-CA"/>
        </w:rPr>
        <w:br w:type="page"/>
      </w:r>
    </w:p>
    <w:sdt>
      <w:sdtPr>
        <w:rPr>
          <w:rFonts w:asciiTheme="minorHAnsi" w:eastAsiaTheme="minorEastAsia" w:hAnsiTheme="minorHAnsi" w:cstheme="minorBidi"/>
          <w:b w:val="0"/>
          <w:bCs w:val="0"/>
          <w:color w:val="auto"/>
          <w:sz w:val="22"/>
          <w:szCs w:val="22"/>
          <w:lang w:val="en-CA"/>
        </w:rPr>
        <w:id w:val="369386003"/>
        <w:docPartObj>
          <w:docPartGallery w:val="Bibliographies"/>
          <w:docPartUnique/>
        </w:docPartObj>
      </w:sdtPr>
      <w:sdtContent>
        <w:bookmarkStart w:id="86" w:name="_Toc299762320" w:displacedByCustomXml="prev"/>
        <w:p w:rsidR="00674BA2" w:rsidRPr="00AF160E" w:rsidRDefault="00674BA2">
          <w:pPr>
            <w:pStyle w:val="Heading1"/>
            <w:rPr>
              <w:lang w:val="en-CA"/>
            </w:rPr>
          </w:pPr>
          <w:r w:rsidRPr="00AF160E">
            <w:rPr>
              <w:lang w:val="en-CA"/>
            </w:rPr>
            <w:t>5. Bibliography</w:t>
          </w:r>
          <w:bookmarkEnd w:id="86"/>
        </w:p>
        <w:sdt>
          <w:sdtPr>
            <w:rPr>
              <w:lang w:val="en-CA"/>
            </w:rPr>
            <w:id w:val="111145805"/>
            <w:bibliography/>
          </w:sdtPr>
          <w:sdtContent>
            <w:p w:rsidR="00674BA2" w:rsidRPr="00AF160E" w:rsidRDefault="0064369E" w:rsidP="00674BA2">
              <w:pPr>
                <w:pStyle w:val="Bibliography"/>
                <w:rPr>
                  <w:noProof/>
                  <w:vanish/>
                  <w:lang w:val="en-CA"/>
                </w:rPr>
              </w:pPr>
              <w:r w:rsidRPr="00AF160E">
                <w:rPr>
                  <w:lang w:val="en-CA"/>
                </w:rPr>
                <w:fldChar w:fldCharType="begin"/>
              </w:r>
              <w:r w:rsidR="00674BA2" w:rsidRPr="00AF160E">
                <w:rPr>
                  <w:lang w:val="en-CA"/>
                </w:rPr>
                <w:instrText xml:space="preserve"> BIBLIOGRAPHY </w:instrText>
              </w:r>
              <w:r w:rsidRPr="00AF160E">
                <w:rPr>
                  <w:lang w:val="en-CA"/>
                </w:rPr>
                <w:fldChar w:fldCharType="separate"/>
              </w:r>
              <w:r w:rsidR="00674BA2" w:rsidRPr="00AF160E">
                <w:rPr>
                  <w:noProof/>
                  <w:vanish/>
                  <w:lang w:val="en-CA"/>
                </w:rPr>
                <w:t>x</w:t>
              </w:r>
            </w:p>
            <w:tbl>
              <w:tblPr>
                <w:tblW w:w="5000" w:type="pct"/>
                <w:tblCellSpacing w:w="15" w:type="dxa"/>
                <w:tblCellMar>
                  <w:top w:w="15" w:type="dxa"/>
                  <w:left w:w="15" w:type="dxa"/>
                  <w:bottom w:w="15" w:type="dxa"/>
                  <w:right w:w="15" w:type="dxa"/>
                </w:tblCellMar>
                <w:tblLook w:val="04A0"/>
              </w:tblPr>
              <w:tblGrid>
                <w:gridCol w:w="192"/>
                <w:gridCol w:w="9258"/>
              </w:tblGrid>
              <w:tr w:rsidR="00674BA2" w:rsidRPr="00AF160E" w:rsidTr="00674BA2">
                <w:trPr>
                  <w:tblCellSpacing w:w="15" w:type="dxa"/>
                </w:trPr>
                <w:tc>
                  <w:tcPr>
                    <w:tcW w:w="0" w:type="auto"/>
                    <w:hideMark/>
                  </w:tcPr>
                  <w:p w:rsidR="00674BA2" w:rsidRPr="00AF160E" w:rsidRDefault="00674BA2">
                    <w:pPr>
                      <w:pStyle w:val="Bibliography"/>
                      <w:rPr>
                        <w:noProof/>
                        <w:lang w:val="en-CA"/>
                      </w:rPr>
                    </w:pPr>
                    <w:r w:rsidRPr="00AF160E">
                      <w:rPr>
                        <w:noProof/>
                        <w:lang w:val="en-CA"/>
                      </w:rPr>
                      <w:t>1</w:t>
                    </w:r>
                  </w:p>
                </w:tc>
                <w:tc>
                  <w:tcPr>
                    <w:tcW w:w="0" w:type="auto"/>
                    <w:hideMark/>
                  </w:tcPr>
                  <w:p w:rsidR="00674BA2" w:rsidRPr="00AF160E" w:rsidRDefault="00674BA2">
                    <w:pPr>
                      <w:pStyle w:val="Bibliography"/>
                      <w:rPr>
                        <w:noProof/>
                        <w:lang w:val="en-CA"/>
                      </w:rPr>
                    </w:pPr>
                    <w:r w:rsidRPr="00AF160E">
                      <w:rPr>
                        <w:noProof/>
                        <w:lang w:val="en-CA"/>
                      </w:rPr>
                      <w:t xml:space="preserve">Brown, Amy, Wilson, Greg, and Lattner, Chris. </w:t>
                    </w:r>
                    <w:r w:rsidRPr="00AF160E">
                      <w:rPr>
                        <w:i/>
                        <w:iCs/>
                        <w:noProof/>
                        <w:lang w:val="en-CA"/>
                      </w:rPr>
                      <w:t>The Architecture of Open Source Applications</w:t>
                    </w:r>
                    <w:r w:rsidRPr="00AF160E">
                      <w:rPr>
                        <w:noProof/>
                        <w:lang w:val="en-CA"/>
                      </w:rPr>
                      <w:t>. 20011.</w:t>
                    </w:r>
                  </w:p>
                </w:tc>
              </w:tr>
            </w:tbl>
            <w:p w:rsidR="00674BA2" w:rsidRPr="00AF160E" w:rsidRDefault="00674BA2" w:rsidP="00674BA2">
              <w:pPr>
                <w:pStyle w:val="Bibliography"/>
                <w:rPr>
                  <w:noProof/>
                  <w:vanish/>
                  <w:lang w:val="en-CA"/>
                </w:rPr>
              </w:pPr>
              <w:r w:rsidRPr="00AF160E">
                <w:rPr>
                  <w:noProof/>
                  <w:vanish/>
                  <w:lang w:val="en-CA"/>
                </w:rPr>
                <w:t>x</w:t>
              </w:r>
            </w:p>
            <w:p w:rsidR="00674BA2" w:rsidRPr="00AF160E" w:rsidRDefault="0064369E" w:rsidP="00674BA2">
              <w:pPr>
                <w:rPr>
                  <w:lang w:val="en-CA"/>
                </w:rPr>
              </w:pPr>
              <w:r w:rsidRPr="00AF160E">
                <w:rPr>
                  <w:lang w:val="en-CA"/>
                </w:rPr>
                <w:fldChar w:fldCharType="end"/>
              </w:r>
            </w:p>
          </w:sdtContent>
        </w:sdt>
      </w:sdtContent>
    </w:sdt>
    <w:p w:rsidR="007C172C" w:rsidRPr="00AF160E" w:rsidRDefault="007C172C" w:rsidP="007C172C">
      <w:pPr>
        <w:rPr>
          <w:lang w:val="en-CA"/>
        </w:rPr>
      </w:pPr>
    </w:p>
    <w:sectPr w:rsidR="007C172C" w:rsidRPr="00AF160E" w:rsidSect="00DE54A3">
      <w:type w:val="continuous"/>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1881" w:rsidRDefault="00AA1881" w:rsidP="003C226C">
      <w:pPr>
        <w:spacing w:after="0"/>
      </w:pPr>
      <w:r>
        <w:separator/>
      </w:r>
    </w:p>
  </w:endnote>
  <w:endnote w:type="continuationSeparator" w:id="0">
    <w:p w:rsidR="00AA1881" w:rsidRDefault="00AA1881" w:rsidP="003C226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818" w:rsidRDefault="0069681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309"/>
      <w:gridCol w:w="958"/>
      <w:gridCol w:w="4309"/>
    </w:tblGrid>
    <w:tr w:rsidR="00995CA5">
      <w:trPr>
        <w:trHeight w:val="151"/>
      </w:trPr>
      <w:tc>
        <w:tcPr>
          <w:tcW w:w="2250" w:type="pct"/>
          <w:tcBorders>
            <w:bottom w:val="single" w:sz="4" w:space="0" w:color="4F81BD" w:themeColor="accent1"/>
          </w:tcBorders>
        </w:tcPr>
        <w:p w:rsidR="007922F7" w:rsidRDefault="007922F7">
          <w:pPr>
            <w:pStyle w:val="Header"/>
            <w:rPr>
              <w:rFonts w:asciiTheme="majorHAnsi" w:eastAsiaTheme="majorEastAsia" w:hAnsiTheme="majorHAnsi" w:cstheme="majorBidi"/>
              <w:b/>
              <w:bCs/>
            </w:rPr>
          </w:pPr>
        </w:p>
      </w:tc>
      <w:tc>
        <w:tcPr>
          <w:tcW w:w="500" w:type="pct"/>
          <w:vMerge w:val="restart"/>
          <w:noWrap/>
          <w:vAlign w:val="center"/>
        </w:tcPr>
        <w:p w:rsidR="007922F7" w:rsidRDefault="007922F7">
          <w:pPr>
            <w:pStyle w:val="NoSpacing"/>
            <w:rPr>
              <w:rFonts w:asciiTheme="majorHAnsi" w:hAnsiTheme="majorHAnsi"/>
            </w:rPr>
          </w:pPr>
          <w:r>
            <w:rPr>
              <w:rFonts w:asciiTheme="majorHAnsi" w:hAnsiTheme="majorHAnsi"/>
              <w:b/>
            </w:rPr>
            <w:t xml:space="preserve">Page </w:t>
          </w:r>
          <w:fldSimple w:instr=" PAGE  \* MERGEFORMAT ">
            <w:r w:rsidR="00696818" w:rsidRPr="00696818">
              <w:rPr>
                <w:rFonts w:asciiTheme="majorHAnsi" w:hAnsiTheme="majorHAnsi"/>
                <w:b/>
                <w:noProof/>
              </w:rPr>
              <w:t>2</w:t>
            </w:r>
          </w:fldSimple>
        </w:p>
      </w:tc>
      <w:tc>
        <w:tcPr>
          <w:tcW w:w="2250" w:type="pct"/>
          <w:tcBorders>
            <w:bottom w:val="single" w:sz="4" w:space="0" w:color="4F81BD" w:themeColor="accent1"/>
          </w:tcBorders>
        </w:tcPr>
        <w:p w:rsidR="007922F7" w:rsidRDefault="007922F7">
          <w:pPr>
            <w:pStyle w:val="Header"/>
            <w:rPr>
              <w:rFonts w:asciiTheme="majorHAnsi" w:eastAsiaTheme="majorEastAsia" w:hAnsiTheme="majorHAnsi" w:cstheme="majorBidi"/>
              <w:b/>
              <w:bCs/>
            </w:rPr>
          </w:pPr>
        </w:p>
      </w:tc>
    </w:tr>
    <w:tr w:rsidR="00995CA5">
      <w:trPr>
        <w:trHeight w:val="150"/>
      </w:trPr>
      <w:tc>
        <w:tcPr>
          <w:tcW w:w="2250" w:type="pct"/>
          <w:tcBorders>
            <w:top w:val="single" w:sz="4" w:space="0" w:color="4F81BD" w:themeColor="accent1"/>
          </w:tcBorders>
        </w:tcPr>
        <w:p w:rsidR="007922F7" w:rsidRDefault="007922F7">
          <w:pPr>
            <w:pStyle w:val="Header"/>
            <w:rPr>
              <w:rFonts w:asciiTheme="majorHAnsi" w:eastAsiaTheme="majorEastAsia" w:hAnsiTheme="majorHAnsi" w:cstheme="majorBidi"/>
              <w:b/>
              <w:bCs/>
            </w:rPr>
          </w:pPr>
        </w:p>
      </w:tc>
      <w:tc>
        <w:tcPr>
          <w:tcW w:w="500" w:type="pct"/>
          <w:vMerge/>
        </w:tcPr>
        <w:p w:rsidR="007922F7" w:rsidRDefault="007922F7">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7922F7" w:rsidRDefault="007922F7">
          <w:pPr>
            <w:pStyle w:val="Header"/>
            <w:rPr>
              <w:rFonts w:asciiTheme="majorHAnsi" w:eastAsiaTheme="majorEastAsia" w:hAnsiTheme="majorHAnsi" w:cstheme="majorBidi"/>
              <w:b/>
              <w:bCs/>
            </w:rPr>
          </w:pPr>
        </w:p>
      </w:tc>
    </w:tr>
  </w:tbl>
  <w:p w:rsidR="007922F7" w:rsidRDefault="007922F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818" w:rsidRDefault="0069681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1881" w:rsidRDefault="00AA1881" w:rsidP="003C226C">
      <w:pPr>
        <w:spacing w:after="0"/>
      </w:pPr>
      <w:r>
        <w:separator/>
      </w:r>
    </w:p>
  </w:footnote>
  <w:footnote w:type="continuationSeparator" w:id="0">
    <w:p w:rsidR="00AA1881" w:rsidRDefault="00AA1881" w:rsidP="003C226C">
      <w:pPr>
        <w:spacing w:after="0"/>
      </w:pPr>
      <w:r>
        <w:continuationSeparator/>
      </w:r>
    </w:p>
  </w:footnote>
  <w:footnote w:id="1">
    <w:p w:rsidR="004B43D6" w:rsidRPr="004B43D6" w:rsidRDefault="004B43D6">
      <w:pPr>
        <w:pStyle w:val="FootnoteText"/>
        <w:rPr>
          <w:lang w:val="en-CA"/>
        </w:rPr>
      </w:pPr>
      <w:r>
        <w:rPr>
          <w:rStyle w:val="FootnoteReference"/>
        </w:rPr>
        <w:footnoteRef/>
      </w:r>
      <w:r>
        <w:t xml:space="preserve"> </w:t>
      </w:r>
      <w:r w:rsidRPr="004B43D6">
        <w:t>http://llvm.org/docs/CodingStandards.html</w:t>
      </w:r>
    </w:p>
  </w:footnote>
  <w:footnote w:id="2">
    <w:p w:rsidR="00C91145" w:rsidRPr="00A03044" w:rsidRDefault="00C91145" w:rsidP="00C91145">
      <w:pPr>
        <w:pStyle w:val="FootnoteText"/>
        <w:rPr>
          <w:lang w:val="en-CA"/>
        </w:rPr>
      </w:pPr>
      <w:r>
        <w:rPr>
          <w:rStyle w:val="FootnoteReference"/>
        </w:rPr>
        <w:footnoteRef/>
      </w:r>
      <w:r>
        <w:t xml:space="preserve"> </w:t>
      </w:r>
      <w:r>
        <w:rPr>
          <w:lang w:val="en-CA"/>
        </w:rPr>
        <w:t xml:space="preserve">A basic block A dominates a basic block B if all possible control flow of the program </w:t>
      </w:r>
      <w:r w:rsidR="00435F19">
        <w:rPr>
          <w:lang w:val="en-CA"/>
        </w:rPr>
        <w:t>passes</w:t>
      </w:r>
      <w:r>
        <w:rPr>
          <w:lang w:val="en-CA"/>
        </w:rPr>
        <w:t xml:space="preserve"> through A in order to get to B.</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818" w:rsidRDefault="0069681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22F7" w:rsidRDefault="00696818" w:rsidP="00AF5EFB">
    <w:pPr>
      <w:pStyle w:val="Header"/>
      <w:pBdr>
        <w:between w:val="single" w:sz="4" w:space="1" w:color="4F81BD" w:themeColor="accent1"/>
      </w:pBdr>
      <w:spacing w:after="0" w:afterAutospacing="0" w:line="276" w:lineRule="auto"/>
      <w:jc w:val="center"/>
    </w:pPr>
    <w:r>
      <w:rPr>
        <w:lang w:val="en-CA"/>
      </w:rPr>
      <w:t xml:space="preserve">Yarn - </w:t>
    </w:r>
    <w:r w:rsidR="007922F7">
      <w:rPr>
        <w:lang w:val="en-CA"/>
      </w:rPr>
      <w:t>A Speculative Multithreading System</w:t>
    </w:r>
  </w:p>
  <w:p w:rsidR="007922F7" w:rsidRDefault="007922F7" w:rsidP="00AF5EFB">
    <w:pPr>
      <w:pStyle w:val="Header"/>
      <w:pBdr>
        <w:between w:val="single" w:sz="4" w:space="1" w:color="4F81BD" w:themeColor="accent1"/>
      </w:pBdr>
      <w:spacing w:after="0" w:afterAutospacing="0" w:line="276" w:lineRule="auto"/>
      <w:jc w:val="center"/>
    </w:pPr>
    <w:r>
      <w:t>Architecture</w:t>
    </w:r>
  </w:p>
  <w:p w:rsidR="007922F7" w:rsidRDefault="007922F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818" w:rsidRDefault="0069681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DBC1A08"/>
    <w:multiLevelType w:val="hybridMultilevel"/>
    <w:tmpl w:val="C4A2FB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497D7C29"/>
    <w:multiLevelType w:val="hybridMultilevel"/>
    <w:tmpl w:val="12768F7A"/>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3C226C"/>
    <w:rsid w:val="00007960"/>
    <w:rsid w:val="00010D3C"/>
    <w:rsid w:val="000117B7"/>
    <w:rsid w:val="00012038"/>
    <w:rsid w:val="00012C5B"/>
    <w:rsid w:val="00012D8F"/>
    <w:rsid w:val="0001721E"/>
    <w:rsid w:val="00025F31"/>
    <w:rsid w:val="00032F02"/>
    <w:rsid w:val="000350F6"/>
    <w:rsid w:val="0004105A"/>
    <w:rsid w:val="00042725"/>
    <w:rsid w:val="00042FF4"/>
    <w:rsid w:val="00043818"/>
    <w:rsid w:val="00044A44"/>
    <w:rsid w:val="0004615E"/>
    <w:rsid w:val="0004654F"/>
    <w:rsid w:val="00050CF9"/>
    <w:rsid w:val="00054F5D"/>
    <w:rsid w:val="0005689F"/>
    <w:rsid w:val="00062DC4"/>
    <w:rsid w:val="00062E03"/>
    <w:rsid w:val="00063077"/>
    <w:rsid w:val="00063FD0"/>
    <w:rsid w:val="0006518C"/>
    <w:rsid w:val="0006634E"/>
    <w:rsid w:val="00070D6E"/>
    <w:rsid w:val="00081668"/>
    <w:rsid w:val="000848DA"/>
    <w:rsid w:val="00092302"/>
    <w:rsid w:val="000924EC"/>
    <w:rsid w:val="000B02E6"/>
    <w:rsid w:val="000B0956"/>
    <w:rsid w:val="000B33F4"/>
    <w:rsid w:val="000B4013"/>
    <w:rsid w:val="000B734A"/>
    <w:rsid w:val="000B7676"/>
    <w:rsid w:val="000C532A"/>
    <w:rsid w:val="000C53E6"/>
    <w:rsid w:val="000D084E"/>
    <w:rsid w:val="000D2D38"/>
    <w:rsid w:val="000D5010"/>
    <w:rsid w:val="000D7107"/>
    <w:rsid w:val="000E249E"/>
    <w:rsid w:val="000E4340"/>
    <w:rsid w:val="000F1995"/>
    <w:rsid w:val="00100538"/>
    <w:rsid w:val="001025A4"/>
    <w:rsid w:val="00105783"/>
    <w:rsid w:val="001113F2"/>
    <w:rsid w:val="00114F19"/>
    <w:rsid w:val="0012023B"/>
    <w:rsid w:val="00123F8E"/>
    <w:rsid w:val="00125E82"/>
    <w:rsid w:val="0012661E"/>
    <w:rsid w:val="001268FC"/>
    <w:rsid w:val="00130BA7"/>
    <w:rsid w:val="001360D4"/>
    <w:rsid w:val="00136BFA"/>
    <w:rsid w:val="00142A2B"/>
    <w:rsid w:val="00142B05"/>
    <w:rsid w:val="00144B40"/>
    <w:rsid w:val="001456A5"/>
    <w:rsid w:val="00146E99"/>
    <w:rsid w:val="00152691"/>
    <w:rsid w:val="00152E3D"/>
    <w:rsid w:val="001536E4"/>
    <w:rsid w:val="00153C8F"/>
    <w:rsid w:val="0015424E"/>
    <w:rsid w:val="001554E9"/>
    <w:rsid w:val="00155ECA"/>
    <w:rsid w:val="001561E6"/>
    <w:rsid w:val="00160DED"/>
    <w:rsid w:val="0016302F"/>
    <w:rsid w:val="00163FCB"/>
    <w:rsid w:val="001653D3"/>
    <w:rsid w:val="001655FA"/>
    <w:rsid w:val="00171395"/>
    <w:rsid w:val="00183B3F"/>
    <w:rsid w:val="00184C46"/>
    <w:rsid w:val="00187105"/>
    <w:rsid w:val="0019351D"/>
    <w:rsid w:val="00196EAF"/>
    <w:rsid w:val="00197A68"/>
    <w:rsid w:val="001A1442"/>
    <w:rsid w:val="001A4221"/>
    <w:rsid w:val="001A4F60"/>
    <w:rsid w:val="001B1B78"/>
    <w:rsid w:val="001B4443"/>
    <w:rsid w:val="001B7F46"/>
    <w:rsid w:val="001C0282"/>
    <w:rsid w:val="001C20E7"/>
    <w:rsid w:val="001C31F2"/>
    <w:rsid w:val="001C3484"/>
    <w:rsid w:val="001C6575"/>
    <w:rsid w:val="001D0297"/>
    <w:rsid w:val="001D25B9"/>
    <w:rsid w:val="001D4856"/>
    <w:rsid w:val="001D5A77"/>
    <w:rsid w:val="001E009E"/>
    <w:rsid w:val="001E01BE"/>
    <w:rsid w:val="001E0FA8"/>
    <w:rsid w:val="001E12D5"/>
    <w:rsid w:val="001E1B87"/>
    <w:rsid w:val="001E2209"/>
    <w:rsid w:val="001E4343"/>
    <w:rsid w:val="001E4D08"/>
    <w:rsid w:val="001E52C6"/>
    <w:rsid w:val="001E5FDC"/>
    <w:rsid w:val="001F27FF"/>
    <w:rsid w:val="001F5B38"/>
    <w:rsid w:val="001F7B25"/>
    <w:rsid w:val="001F7C30"/>
    <w:rsid w:val="00200230"/>
    <w:rsid w:val="002041AA"/>
    <w:rsid w:val="00204545"/>
    <w:rsid w:val="00204F78"/>
    <w:rsid w:val="002055A7"/>
    <w:rsid w:val="002076F2"/>
    <w:rsid w:val="00207F78"/>
    <w:rsid w:val="00210217"/>
    <w:rsid w:val="00212E9E"/>
    <w:rsid w:val="00213B36"/>
    <w:rsid w:val="00214FBB"/>
    <w:rsid w:val="0021690B"/>
    <w:rsid w:val="00217B79"/>
    <w:rsid w:val="0022386C"/>
    <w:rsid w:val="002247A6"/>
    <w:rsid w:val="00225330"/>
    <w:rsid w:val="0022542B"/>
    <w:rsid w:val="00225BEF"/>
    <w:rsid w:val="002264C2"/>
    <w:rsid w:val="00231AB8"/>
    <w:rsid w:val="00234133"/>
    <w:rsid w:val="002422CF"/>
    <w:rsid w:val="00242FB0"/>
    <w:rsid w:val="00250AA6"/>
    <w:rsid w:val="00250F37"/>
    <w:rsid w:val="00254482"/>
    <w:rsid w:val="00255573"/>
    <w:rsid w:val="00256826"/>
    <w:rsid w:val="002605BA"/>
    <w:rsid w:val="0026618E"/>
    <w:rsid w:val="002674E6"/>
    <w:rsid w:val="00271B9D"/>
    <w:rsid w:val="00273EC6"/>
    <w:rsid w:val="0027515F"/>
    <w:rsid w:val="0027606D"/>
    <w:rsid w:val="00282110"/>
    <w:rsid w:val="0028534B"/>
    <w:rsid w:val="002871F0"/>
    <w:rsid w:val="002875DF"/>
    <w:rsid w:val="00287D60"/>
    <w:rsid w:val="002A0458"/>
    <w:rsid w:val="002A1E96"/>
    <w:rsid w:val="002B10C5"/>
    <w:rsid w:val="002B2A43"/>
    <w:rsid w:val="002B4875"/>
    <w:rsid w:val="002B49B2"/>
    <w:rsid w:val="002B4A8C"/>
    <w:rsid w:val="002C16D4"/>
    <w:rsid w:val="002C34DE"/>
    <w:rsid w:val="002C7018"/>
    <w:rsid w:val="002C7A9B"/>
    <w:rsid w:val="002D0A57"/>
    <w:rsid w:val="002E036B"/>
    <w:rsid w:val="002E08CD"/>
    <w:rsid w:val="002E6082"/>
    <w:rsid w:val="002E6CC0"/>
    <w:rsid w:val="002F09E9"/>
    <w:rsid w:val="002F13CD"/>
    <w:rsid w:val="002F363C"/>
    <w:rsid w:val="002F6177"/>
    <w:rsid w:val="002F620F"/>
    <w:rsid w:val="002F7614"/>
    <w:rsid w:val="002F7918"/>
    <w:rsid w:val="00300052"/>
    <w:rsid w:val="00302282"/>
    <w:rsid w:val="00303F9C"/>
    <w:rsid w:val="003052CA"/>
    <w:rsid w:val="00305751"/>
    <w:rsid w:val="00310128"/>
    <w:rsid w:val="00314F10"/>
    <w:rsid w:val="00316487"/>
    <w:rsid w:val="0031663C"/>
    <w:rsid w:val="003171AE"/>
    <w:rsid w:val="003226DC"/>
    <w:rsid w:val="00324E95"/>
    <w:rsid w:val="0033575A"/>
    <w:rsid w:val="003367E0"/>
    <w:rsid w:val="00337815"/>
    <w:rsid w:val="00340236"/>
    <w:rsid w:val="0034078C"/>
    <w:rsid w:val="00343DE9"/>
    <w:rsid w:val="00345468"/>
    <w:rsid w:val="00350895"/>
    <w:rsid w:val="003513B5"/>
    <w:rsid w:val="003536DF"/>
    <w:rsid w:val="00357143"/>
    <w:rsid w:val="00361341"/>
    <w:rsid w:val="00362FC9"/>
    <w:rsid w:val="0036302E"/>
    <w:rsid w:val="00366B23"/>
    <w:rsid w:val="003679D8"/>
    <w:rsid w:val="00367ADD"/>
    <w:rsid w:val="00367C3E"/>
    <w:rsid w:val="00374FFA"/>
    <w:rsid w:val="00376106"/>
    <w:rsid w:val="0037631A"/>
    <w:rsid w:val="003777FE"/>
    <w:rsid w:val="003801F7"/>
    <w:rsid w:val="0038402B"/>
    <w:rsid w:val="003868C5"/>
    <w:rsid w:val="003872D1"/>
    <w:rsid w:val="0039309E"/>
    <w:rsid w:val="003945EF"/>
    <w:rsid w:val="00395A74"/>
    <w:rsid w:val="003B78C6"/>
    <w:rsid w:val="003C1528"/>
    <w:rsid w:val="003C1E6C"/>
    <w:rsid w:val="003C226C"/>
    <w:rsid w:val="003D000B"/>
    <w:rsid w:val="003D2372"/>
    <w:rsid w:val="003D280C"/>
    <w:rsid w:val="003D2F86"/>
    <w:rsid w:val="003D3356"/>
    <w:rsid w:val="003D4F7E"/>
    <w:rsid w:val="003D5C6E"/>
    <w:rsid w:val="003D6D4E"/>
    <w:rsid w:val="003E2AE3"/>
    <w:rsid w:val="003E359C"/>
    <w:rsid w:val="003E4B91"/>
    <w:rsid w:val="003E65CE"/>
    <w:rsid w:val="003E68B6"/>
    <w:rsid w:val="003F3F4D"/>
    <w:rsid w:val="003F5C4C"/>
    <w:rsid w:val="004004CB"/>
    <w:rsid w:val="00406B79"/>
    <w:rsid w:val="00412886"/>
    <w:rsid w:val="00416F1E"/>
    <w:rsid w:val="00424DE8"/>
    <w:rsid w:val="00430DFE"/>
    <w:rsid w:val="00431457"/>
    <w:rsid w:val="00431B90"/>
    <w:rsid w:val="00431D3F"/>
    <w:rsid w:val="00435F19"/>
    <w:rsid w:val="0044252E"/>
    <w:rsid w:val="00445B95"/>
    <w:rsid w:val="004564CC"/>
    <w:rsid w:val="00457356"/>
    <w:rsid w:val="00461748"/>
    <w:rsid w:val="00462EDD"/>
    <w:rsid w:val="00463FE2"/>
    <w:rsid w:val="00464345"/>
    <w:rsid w:val="00464964"/>
    <w:rsid w:val="00465462"/>
    <w:rsid w:val="00467D85"/>
    <w:rsid w:val="00470684"/>
    <w:rsid w:val="004732F8"/>
    <w:rsid w:val="00481FBC"/>
    <w:rsid w:val="0048268A"/>
    <w:rsid w:val="00484D7B"/>
    <w:rsid w:val="00485716"/>
    <w:rsid w:val="004865F6"/>
    <w:rsid w:val="004871D3"/>
    <w:rsid w:val="00490D08"/>
    <w:rsid w:val="00492641"/>
    <w:rsid w:val="004930D5"/>
    <w:rsid w:val="00497375"/>
    <w:rsid w:val="004A2481"/>
    <w:rsid w:val="004B43D6"/>
    <w:rsid w:val="004B4541"/>
    <w:rsid w:val="004B61F0"/>
    <w:rsid w:val="004B6978"/>
    <w:rsid w:val="004C07C9"/>
    <w:rsid w:val="004C0DF9"/>
    <w:rsid w:val="004C330D"/>
    <w:rsid w:val="004C6354"/>
    <w:rsid w:val="004D2756"/>
    <w:rsid w:val="004D3160"/>
    <w:rsid w:val="004D562C"/>
    <w:rsid w:val="004D6717"/>
    <w:rsid w:val="004D69E8"/>
    <w:rsid w:val="004D6D14"/>
    <w:rsid w:val="004E7835"/>
    <w:rsid w:val="004F3AF3"/>
    <w:rsid w:val="004F66EA"/>
    <w:rsid w:val="00500198"/>
    <w:rsid w:val="00501E68"/>
    <w:rsid w:val="005022C3"/>
    <w:rsid w:val="00503602"/>
    <w:rsid w:val="00506B1B"/>
    <w:rsid w:val="0052287F"/>
    <w:rsid w:val="00523773"/>
    <w:rsid w:val="00523D97"/>
    <w:rsid w:val="00526268"/>
    <w:rsid w:val="00527FBE"/>
    <w:rsid w:val="00530D79"/>
    <w:rsid w:val="00533ADA"/>
    <w:rsid w:val="00534CFF"/>
    <w:rsid w:val="00535452"/>
    <w:rsid w:val="00536F48"/>
    <w:rsid w:val="00540CCF"/>
    <w:rsid w:val="005416A8"/>
    <w:rsid w:val="005441B1"/>
    <w:rsid w:val="005566C1"/>
    <w:rsid w:val="00557257"/>
    <w:rsid w:val="00557EF0"/>
    <w:rsid w:val="00562FE5"/>
    <w:rsid w:val="00564B0B"/>
    <w:rsid w:val="00564BEB"/>
    <w:rsid w:val="005701BE"/>
    <w:rsid w:val="0057488D"/>
    <w:rsid w:val="00580B2F"/>
    <w:rsid w:val="00582FE7"/>
    <w:rsid w:val="0058378F"/>
    <w:rsid w:val="005866D5"/>
    <w:rsid w:val="00587F79"/>
    <w:rsid w:val="0059259A"/>
    <w:rsid w:val="005939FC"/>
    <w:rsid w:val="005A25E4"/>
    <w:rsid w:val="005A4DAF"/>
    <w:rsid w:val="005A716D"/>
    <w:rsid w:val="005B1283"/>
    <w:rsid w:val="005B2581"/>
    <w:rsid w:val="005B39C0"/>
    <w:rsid w:val="005B556C"/>
    <w:rsid w:val="005C0D1B"/>
    <w:rsid w:val="005C265F"/>
    <w:rsid w:val="005C2974"/>
    <w:rsid w:val="005C335B"/>
    <w:rsid w:val="005C35C0"/>
    <w:rsid w:val="005C373B"/>
    <w:rsid w:val="005C4B2F"/>
    <w:rsid w:val="005C5AD0"/>
    <w:rsid w:val="005C7ED2"/>
    <w:rsid w:val="005D0501"/>
    <w:rsid w:val="005D320A"/>
    <w:rsid w:val="005D7EDD"/>
    <w:rsid w:val="005E17CB"/>
    <w:rsid w:val="005E2512"/>
    <w:rsid w:val="005E4591"/>
    <w:rsid w:val="005E4D0C"/>
    <w:rsid w:val="005E56BC"/>
    <w:rsid w:val="005E6CF7"/>
    <w:rsid w:val="005F1A23"/>
    <w:rsid w:val="005F63C5"/>
    <w:rsid w:val="00600DBE"/>
    <w:rsid w:val="00601E6B"/>
    <w:rsid w:val="00604626"/>
    <w:rsid w:val="00604D17"/>
    <w:rsid w:val="006117BF"/>
    <w:rsid w:val="00612B22"/>
    <w:rsid w:val="00614C64"/>
    <w:rsid w:val="00614DD5"/>
    <w:rsid w:val="0061716B"/>
    <w:rsid w:val="006220E8"/>
    <w:rsid w:val="00622709"/>
    <w:rsid w:val="00625513"/>
    <w:rsid w:val="00625D86"/>
    <w:rsid w:val="00626AC8"/>
    <w:rsid w:val="00630D63"/>
    <w:rsid w:val="00631974"/>
    <w:rsid w:val="006343D4"/>
    <w:rsid w:val="0064021F"/>
    <w:rsid w:val="0064369E"/>
    <w:rsid w:val="0064422D"/>
    <w:rsid w:val="00646852"/>
    <w:rsid w:val="00651E1B"/>
    <w:rsid w:val="006526AB"/>
    <w:rsid w:val="00653B91"/>
    <w:rsid w:val="006608A8"/>
    <w:rsid w:val="00660D17"/>
    <w:rsid w:val="00661445"/>
    <w:rsid w:val="006626D7"/>
    <w:rsid w:val="006627A2"/>
    <w:rsid w:val="006631A7"/>
    <w:rsid w:val="00663769"/>
    <w:rsid w:val="00664885"/>
    <w:rsid w:val="006667F2"/>
    <w:rsid w:val="006717A4"/>
    <w:rsid w:val="00672971"/>
    <w:rsid w:val="00673A09"/>
    <w:rsid w:val="00674214"/>
    <w:rsid w:val="00674BA2"/>
    <w:rsid w:val="00675D21"/>
    <w:rsid w:val="00675F0A"/>
    <w:rsid w:val="00676824"/>
    <w:rsid w:val="00676B03"/>
    <w:rsid w:val="00681298"/>
    <w:rsid w:val="00682728"/>
    <w:rsid w:val="006829BD"/>
    <w:rsid w:val="00682D5E"/>
    <w:rsid w:val="006869A9"/>
    <w:rsid w:val="00694624"/>
    <w:rsid w:val="00696818"/>
    <w:rsid w:val="006A741D"/>
    <w:rsid w:val="006B3417"/>
    <w:rsid w:val="006C05BA"/>
    <w:rsid w:val="006C2803"/>
    <w:rsid w:val="006C2876"/>
    <w:rsid w:val="006C5C23"/>
    <w:rsid w:val="006D1100"/>
    <w:rsid w:val="006D1205"/>
    <w:rsid w:val="006E29B2"/>
    <w:rsid w:val="006F1FFD"/>
    <w:rsid w:val="006F31AB"/>
    <w:rsid w:val="007002BD"/>
    <w:rsid w:val="007039D9"/>
    <w:rsid w:val="00712BF8"/>
    <w:rsid w:val="00713EEE"/>
    <w:rsid w:val="00717ED1"/>
    <w:rsid w:val="00720591"/>
    <w:rsid w:val="007261B4"/>
    <w:rsid w:val="0074035F"/>
    <w:rsid w:val="007416FA"/>
    <w:rsid w:val="0074268B"/>
    <w:rsid w:val="007440A0"/>
    <w:rsid w:val="00746745"/>
    <w:rsid w:val="00747415"/>
    <w:rsid w:val="00747459"/>
    <w:rsid w:val="00747FC0"/>
    <w:rsid w:val="00750D93"/>
    <w:rsid w:val="007518DC"/>
    <w:rsid w:val="00757B7A"/>
    <w:rsid w:val="0076287A"/>
    <w:rsid w:val="007647D1"/>
    <w:rsid w:val="00766796"/>
    <w:rsid w:val="007679CF"/>
    <w:rsid w:val="00770879"/>
    <w:rsid w:val="00775248"/>
    <w:rsid w:val="0077591D"/>
    <w:rsid w:val="00777A94"/>
    <w:rsid w:val="00780D06"/>
    <w:rsid w:val="00782EAD"/>
    <w:rsid w:val="00784109"/>
    <w:rsid w:val="00784E67"/>
    <w:rsid w:val="0078503C"/>
    <w:rsid w:val="0079199F"/>
    <w:rsid w:val="007922F7"/>
    <w:rsid w:val="007A077D"/>
    <w:rsid w:val="007A26FB"/>
    <w:rsid w:val="007A3F03"/>
    <w:rsid w:val="007B17CD"/>
    <w:rsid w:val="007B43ED"/>
    <w:rsid w:val="007B4F69"/>
    <w:rsid w:val="007B68DD"/>
    <w:rsid w:val="007C172C"/>
    <w:rsid w:val="007D4ABA"/>
    <w:rsid w:val="007D60D5"/>
    <w:rsid w:val="007D7E9B"/>
    <w:rsid w:val="007D7FDD"/>
    <w:rsid w:val="007E0A1D"/>
    <w:rsid w:val="007E4453"/>
    <w:rsid w:val="007E5B1E"/>
    <w:rsid w:val="007F2F12"/>
    <w:rsid w:val="008012DD"/>
    <w:rsid w:val="00802A02"/>
    <w:rsid w:val="00803776"/>
    <w:rsid w:val="0080380D"/>
    <w:rsid w:val="00804634"/>
    <w:rsid w:val="00805DE7"/>
    <w:rsid w:val="008077AA"/>
    <w:rsid w:val="00810300"/>
    <w:rsid w:val="00811317"/>
    <w:rsid w:val="00813C39"/>
    <w:rsid w:val="00814FA5"/>
    <w:rsid w:val="00822AD6"/>
    <w:rsid w:val="0082303E"/>
    <w:rsid w:val="00830982"/>
    <w:rsid w:val="00831F74"/>
    <w:rsid w:val="008449B6"/>
    <w:rsid w:val="008526E8"/>
    <w:rsid w:val="00862A06"/>
    <w:rsid w:val="008716FC"/>
    <w:rsid w:val="0087390A"/>
    <w:rsid w:val="008744A6"/>
    <w:rsid w:val="00875847"/>
    <w:rsid w:val="008766E7"/>
    <w:rsid w:val="00876BB7"/>
    <w:rsid w:val="008807B6"/>
    <w:rsid w:val="00883BAB"/>
    <w:rsid w:val="008944D8"/>
    <w:rsid w:val="00896D7C"/>
    <w:rsid w:val="008A0AAF"/>
    <w:rsid w:val="008A285C"/>
    <w:rsid w:val="008A2C0C"/>
    <w:rsid w:val="008A34CE"/>
    <w:rsid w:val="008A5362"/>
    <w:rsid w:val="008A60B2"/>
    <w:rsid w:val="008A767C"/>
    <w:rsid w:val="008B4B81"/>
    <w:rsid w:val="008B50D4"/>
    <w:rsid w:val="008C1100"/>
    <w:rsid w:val="008C18C1"/>
    <w:rsid w:val="008C2B8B"/>
    <w:rsid w:val="008C3672"/>
    <w:rsid w:val="008C624F"/>
    <w:rsid w:val="008C7566"/>
    <w:rsid w:val="008D15CE"/>
    <w:rsid w:val="008D464F"/>
    <w:rsid w:val="008D4A12"/>
    <w:rsid w:val="008D5C27"/>
    <w:rsid w:val="008E0B54"/>
    <w:rsid w:val="008E4581"/>
    <w:rsid w:val="008E4991"/>
    <w:rsid w:val="008E50AF"/>
    <w:rsid w:val="008E532D"/>
    <w:rsid w:val="008F1832"/>
    <w:rsid w:val="008F3B34"/>
    <w:rsid w:val="008F3B86"/>
    <w:rsid w:val="008F51A7"/>
    <w:rsid w:val="008F68BE"/>
    <w:rsid w:val="00901EEC"/>
    <w:rsid w:val="009025EF"/>
    <w:rsid w:val="00902618"/>
    <w:rsid w:val="00905BB5"/>
    <w:rsid w:val="00907A93"/>
    <w:rsid w:val="00910C2D"/>
    <w:rsid w:val="0091246E"/>
    <w:rsid w:val="00917EAE"/>
    <w:rsid w:val="0092063F"/>
    <w:rsid w:val="009331DA"/>
    <w:rsid w:val="00940696"/>
    <w:rsid w:val="0094465F"/>
    <w:rsid w:val="00944EAF"/>
    <w:rsid w:val="00945340"/>
    <w:rsid w:val="00954C45"/>
    <w:rsid w:val="00962CB2"/>
    <w:rsid w:val="0096370F"/>
    <w:rsid w:val="00964C69"/>
    <w:rsid w:val="00970C6A"/>
    <w:rsid w:val="00974ACB"/>
    <w:rsid w:val="0097655F"/>
    <w:rsid w:val="00976F90"/>
    <w:rsid w:val="00984383"/>
    <w:rsid w:val="009862DC"/>
    <w:rsid w:val="00992E3F"/>
    <w:rsid w:val="009941C6"/>
    <w:rsid w:val="00995CA5"/>
    <w:rsid w:val="00996068"/>
    <w:rsid w:val="009A1E21"/>
    <w:rsid w:val="009A2DE8"/>
    <w:rsid w:val="009A3EBB"/>
    <w:rsid w:val="009B26A0"/>
    <w:rsid w:val="009B3493"/>
    <w:rsid w:val="009B5136"/>
    <w:rsid w:val="009C2F17"/>
    <w:rsid w:val="009C56C8"/>
    <w:rsid w:val="009C76A3"/>
    <w:rsid w:val="009D07EC"/>
    <w:rsid w:val="009D109D"/>
    <w:rsid w:val="009D2A47"/>
    <w:rsid w:val="009E4BA8"/>
    <w:rsid w:val="009E6515"/>
    <w:rsid w:val="009E68ED"/>
    <w:rsid w:val="009E6F45"/>
    <w:rsid w:val="009F144B"/>
    <w:rsid w:val="009F5AAE"/>
    <w:rsid w:val="009F5E42"/>
    <w:rsid w:val="009F6C08"/>
    <w:rsid w:val="00A03044"/>
    <w:rsid w:val="00A079A3"/>
    <w:rsid w:val="00A10776"/>
    <w:rsid w:val="00A113E1"/>
    <w:rsid w:val="00A126BB"/>
    <w:rsid w:val="00A16FEE"/>
    <w:rsid w:val="00A2511B"/>
    <w:rsid w:val="00A26DBF"/>
    <w:rsid w:val="00A30E73"/>
    <w:rsid w:val="00A31D95"/>
    <w:rsid w:val="00A348EA"/>
    <w:rsid w:val="00A43BF8"/>
    <w:rsid w:val="00A52F44"/>
    <w:rsid w:val="00A54594"/>
    <w:rsid w:val="00A55A38"/>
    <w:rsid w:val="00A5627E"/>
    <w:rsid w:val="00A5677B"/>
    <w:rsid w:val="00A5690A"/>
    <w:rsid w:val="00A56A0E"/>
    <w:rsid w:val="00A636AE"/>
    <w:rsid w:val="00A666B6"/>
    <w:rsid w:val="00A708BB"/>
    <w:rsid w:val="00A7253D"/>
    <w:rsid w:val="00A748D1"/>
    <w:rsid w:val="00A75C1A"/>
    <w:rsid w:val="00A767EF"/>
    <w:rsid w:val="00A77A95"/>
    <w:rsid w:val="00A811C4"/>
    <w:rsid w:val="00A81591"/>
    <w:rsid w:val="00A91072"/>
    <w:rsid w:val="00A918EF"/>
    <w:rsid w:val="00A935C3"/>
    <w:rsid w:val="00A97B52"/>
    <w:rsid w:val="00AA0D93"/>
    <w:rsid w:val="00AA1881"/>
    <w:rsid w:val="00AA74FA"/>
    <w:rsid w:val="00AB24BC"/>
    <w:rsid w:val="00AB310C"/>
    <w:rsid w:val="00AB3520"/>
    <w:rsid w:val="00AB7719"/>
    <w:rsid w:val="00AB7A58"/>
    <w:rsid w:val="00AC0470"/>
    <w:rsid w:val="00AC12EC"/>
    <w:rsid w:val="00AC53E0"/>
    <w:rsid w:val="00AD5A74"/>
    <w:rsid w:val="00AD6E21"/>
    <w:rsid w:val="00AE0E02"/>
    <w:rsid w:val="00AE4BA2"/>
    <w:rsid w:val="00AE53BE"/>
    <w:rsid w:val="00AE58A2"/>
    <w:rsid w:val="00AE78FD"/>
    <w:rsid w:val="00AF160E"/>
    <w:rsid w:val="00AF4B6E"/>
    <w:rsid w:val="00AF50BA"/>
    <w:rsid w:val="00AF5724"/>
    <w:rsid w:val="00AF5BED"/>
    <w:rsid w:val="00AF5EFB"/>
    <w:rsid w:val="00AF7297"/>
    <w:rsid w:val="00B02544"/>
    <w:rsid w:val="00B0604D"/>
    <w:rsid w:val="00B22F91"/>
    <w:rsid w:val="00B25DC1"/>
    <w:rsid w:val="00B266BC"/>
    <w:rsid w:val="00B30371"/>
    <w:rsid w:val="00B31BAA"/>
    <w:rsid w:val="00B337A6"/>
    <w:rsid w:val="00B352C2"/>
    <w:rsid w:val="00B43A7F"/>
    <w:rsid w:val="00B44FE3"/>
    <w:rsid w:val="00B46B97"/>
    <w:rsid w:val="00B47A79"/>
    <w:rsid w:val="00B50528"/>
    <w:rsid w:val="00B55AF4"/>
    <w:rsid w:val="00B62B3F"/>
    <w:rsid w:val="00B65F8E"/>
    <w:rsid w:val="00B66D9B"/>
    <w:rsid w:val="00B66E7B"/>
    <w:rsid w:val="00B6791E"/>
    <w:rsid w:val="00B73802"/>
    <w:rsid w:val="00B77449"/>
    <w:rsid w:val="00B8139F"/>
    <w:rsid w:val="00B81E82"/>
    <w:rsid w:val="00B93472"/>
    <w:rsid w:val="00B93C63"/>
    <w:rsid w:val="00B94665"/>
    <w:rsid w:val="00B94C90"/>
    <w:rsid w:val="00B95202"/>
    <w:rsid w:val="00B97214"/>
    <w:rsid w:val="00BA07E6"/>
    <w:rsid w:val="00BA4986"/>
    <w:rsid w:val="00BA4F36"/>
    <w:rsid w:val="00BB0D40"/>
    <w:rsid w:val="00BB1671"/>
    <w:rsid w:val="00BB46ED"/>
    <w:rsid w:val="00BB568C"/>
    <w:rsid w:val="00BC1788"/>
    <w:rsid w:val="00BC34F2"/>
    <w:rsid w:val="00BC473E"/>
    <w:rsid w:val="00BC6ED4"/>
    <w:rsid w:val="00BC7324"/>
    <w:rsid w:val="00BD3EB9"/>
    <w:rsid w:val="00BD63ED"/>
    <w:rsid w:val="00BD78FE"/>
    <w:rsid w:val="00BD7BB8"/>
    <w:rsid w:val="00BE05AD"/>
    <w:rsid w:val="00BE21C4"/>
    <w:rsid w:val="00BE6712"/>
    <w:rsid w:val="00BF3498"/>
    <w:rsid w:val="00BF572C"/>
    <w:rsid w:val="00BF7667"/>
    <w:rsid w:val="00C020E1"/>
    <w:rsid w:val="00C0356E"/>
    <w:rsid w:val="00C0628A"/>
    <w:rsid w:val="00C131E6"/>
    <w:rsid w:val="00C13493"/>
    <w:rsid w:val="00C13E88"/>
    <w:rsid w:val="00C17537"/>
    <w:rsid w:val="00C22898"/>
    <w:rsid w:val="00C239E0"/>
    <w:rsid w:val="00C27ACA"/>
    <w:rsid w:val="00C3715E"/>
    <w:rsid w:val="00C40B76"/>
    <w:rsid w:val="00C419D8"/>
    <w:rsid w:val="00C46DA7"/>
    <w:rsid w:val="00C51B4E"/>
    <w:rsid w:val="00C61781"/>
    <w:rsid w:val="00C619E2"/>
    <w:rsid w:val="00C62D94"/>
    <w:rsid w:val="00C63D93"/>
    <w:rsid w:val="00C6578C"/>
    <w:rsid w:val="00C74739"/>
    <w:rsid w:val="00C7548D"/>
    <w:rsid w:val="00C75D72"/>
    <w:rsid w:val="00C7640C"/>
    <w:rsid w:val="00C76E5D"/>
    <w:rsid w:val="00C77C7C"/>
    <w:rsid w:val="00C81E30"/>
    <w:rsid w:val="00C836D6"/>
    <w:rsid w:val="00C849FF"/>
    <w:rsid w:val="00C91145"/>
    <w:rsid w:val="00C91FA7"/>
    <w:rsid w:val="00C974C4"/>
    <w:rsid w:val="00CA2AFC"/>
    <w:rsid w:val="00CA6358"/>
    <w:rsid w:val="00CB05D1"/>
    <w:rsid w:val="00CB3DE1"/>
    <w:rsid w:val="00CB5C0F"/>
    <w:rsid w:val="00CB5D2A"/>
    <w:rsid w:val="00CC01C4"/>
    <w:rsid w:val="00CC3A30"/>
    <w:rsid w:val="00CC57F9"/>
    <w:rsid w:val="00CC76BF"/>
    <w:rsid w:val="00CD0216"/>
    <w:rsid w:val="00CD26CB"/>
    <w:rsid w:val="00CD35F1"/>
    <w:rsid w:val="00CD4E7D"/>
    <w:rsid w:val="00CD5704"/>
    <w:rsid w:val="00CD7195"/>
    <w:rsid w:val="00CD7D04"/>
    <w:rsid w:val="00CE066F"/>
    <w:rsid w:val="00CE3970"/>
    <w:rsid w:val="00CE39A7"/>
    <w:rsid w:val="00CE3E42"/>
    <w:rsid w:val="00CE7176"/>
    <w:rsid w:val="00CF165E"/>
    <w:rsid w:val="00CF6552"/>
    <w:rsid w:val="00D047E4"/>
    <w:rsid w:val="00D05DFA"/>
    <w:rsid w:val="00D112F5"/>
    <w:rsid w:val="00D11C1A"/>
    <w:rsid w:val="00D13D3F"/>
    <w:rsid w:val="00D16560"/>
    <w:rsid w:val="00D20EED"/>
    <w:rsid w:val="00D22428"/>
    <w:rsid w:val="00D24EDF"/>
    <w:rsid w:val="00D2542E"/>
    <w:rsid w:val="00D27E9E"/>
    <w:rsid w:val="00D34B54"/>
    <w:rsid w:val="00D36828"/>
    <w:rsid w:val="00D37673"/>
    <w:rsid w:val="00D42C14"/>
    <w:rsid w:val="00D44608"/>
    <w:rsid w:val="00D45AD6"/>
    <w:rsid w:val="00D46827"/>
    <w:rsid w:val="00D57363"/>
    <w:rsid w:val="00D57EA4"/>
    <w:rsid w:val="00D63673"/>
    <w:rsid w:val="00D66620"/>
    <w:rsid w:val="00D70C41"/>
    <w:rsid w:val="00D70EE6"/>
    <w:rsid w:val="00D7332A"/>
    <w:rsid w:val="00D7479A"/>
    <w:rsid w:val="00D811ED"/>
    <w:rsid w:val="00D8141F"/>
    <w:rsid w:val="00D86F41"/>
    <w:rsid w:val="00D9041C"/>
    <w:rsid w:val="00D94B61"/>
    <w:rsid w:val="00D94C74"/>
    <w:rsid w:val="00D96FAA"/>
    <w:rsid w:val="00DA032C"/>
    <w:rsid w:val="00DA08FE"/>
    <w:rsid w:val="00DA107E"/>
    <w:rsid w:val="00DA1378"/>
    <w:rsid w:val="00DA23E7"/>
    <w:rsid w:val="00DA5617"/>
    <w:rsid w:val="00DA73DE"/>
    <w:rsid w:val="00DB5B09"/>
    <w:rsid w:val="00DB7331"/>
    <w:rsid w:val="00DC00DC"/>
    <w:rsid w:val="00DC0A3D"/>
    <w:rsid w:val="00DC2560"/>
    <w:rsid w:val="00DC2B03"/>
    <w:rsid w:val="00DC568E"/>
    <w:rsid w:val="00DC63E1"/>
    <w:rsid w:val="00DC6456"/>
    <w:rsid w:val="00DC6660"/>
    <w:rsid w:val="00DD0864"/>
    <w:rsid w:val="00DD4CBE"/>
    <w:rsid w:val="00DD5440"/>
    <w:rsid w:val="00DE1E2B"/>
    <w:rsid w:val="00DE54A3"/>
    <w:rsid w:val="00DE6644"/>
    <w:rsid w:val="00DE6D12"/>
    <w:rsid w:val="00DF15D5"/>
    <w:rsid w:val="00DF1893"/>
    <w:rsid w:val="00DF191E"/>
    <w:rsid w:val="00E00514"/>
    <w:rsid w:val="00E011F5"/>
    <w:rsid w:val="00E05485"/>
    <w:rsid w:val="00E05AB2"/>
    <w:rsid w:val="00E143FD"/>
    <w:rsid w:val="00E16D1E"/>
    <w:rsid w:val="00E17910"/>
    <w:rsid w:val="00E20EE3"/>
    <w:rsid w:val="00E21744"/>
    <w:rsid w:val="00E2201F"/>
    <w:rsid w:val="00E241BE"/>
    <w:rsid w:val="00E24B8E"/>
    <w:rsid w:val="00E25242"/>
    <w:rsid w:val="00E25D06"/>
    <w:rsid w:val="00E27FCA"/>
    <w:rsid w:val="00E3252E"/>
    <w:rsid w:val="00E417FA"/>
    <w:rsid w:val="00E50D79"/>
    <w:rsid w:val="00E5642E"/>
    <w:rsid w:val="00E5647F"/>
    <w:rsid w:val="00E61550"/>
    <w:rsid w:val="00E616C0"/>
    <w:rsid w:val="00E619AC"/>
    <w:rsid w:val="00E64EDC"/>
    <w:rsid w:val="00E65BB5"/>
    <w:rsid w:val="00E76F47"/>
    <w:rsid w:val="00E77847"/>
    <w:rsid w:val="00E80408"/>
    <w:rsid w:val="00E840C3"/>
    <w:rsid w:val="00E9018F"/>
    <w:rsid w:val="00E931FE"/>
    <w:rsid w:val="00E97BE0"/>
    <w:rsid w:val="00EA499F"/>
    <w:rsid w:val="00EB0355"/>
    <w:rsid w:val="00EB113F"/>
    <w:rsid w:val="00EB17D5"/>
    <w:rsid w:val="00EB2ED5"/>
    <w:rsid w:val="00EB316B"/>
    <w:rsid w:val="00EB5EB3"/>
    <w:rsid w:val="00EB6F97"/>
    <w:rsid w:val="00EC0E50"/>
    <w:rsid w:val="00EC2636"/>
    <w:rsid w:val="00EC4B74"/>
    <w:rsid w:val="00ED3E07"/>
    <w:rsid w:val="00ED656D"/>
    <w:rsid w:val="00EE0D43"/>
    <w:rsid w:val="00EE1E5A"/>
    <w:rsid w:val="00EE63BB"/>
    <w:rsid w:val="00EF661C"/>
    <w:rsid w:val="00EF6BEB"/>
    <w:rsid w:val="00F01339"/>
    <w:rsid w:val="00F0187A"/>
    <w:rsid w:val="00F02D9F"/>
    <w:rsid w:val="00F031FD"/>
    <w:rsid w:val="00F12357"/>
    <w:rsid w:val="00F1242A"/>
    <w:rsid w:val="00F15493"/>
    <w:rsid w:val="00F164C3"/>
    <w:rsid w:val="00F16559"/>
    <w:rsid w:val="00F22455"/>
    <w:rsid w:val="00F2326C"/>
    <w:rsid w:val="00F256A4"/>
    <w:rsid w:val="00F27927"/>
    <w:rsid w:val="00F32C9A"/>
    <w:rsid w:val="00F33AEE"/>
    <w:rsid w:val="00F34E95"/>
    <w:rsid w:val="00F35B82"/>
    <w:rsid w:val="00F37823"/>
    <w:rsid w:val="00F4423D"/>
    <w:rsid w:val="00F45F1A"/>
    <w:rsid w:val="00F5155A"/>
    <w:rsid w:val="00F544F7"/>
    <w:rsid w:val="00F62439"/>
    <w:rsid w:val="00F6583A"/>
    <w:rsid w:val="00F65D97"/>
    <w:rsid w:val="00F73A81"/>
    <w:rsid w:val="00F833A1"/>
    <w:rsid w:val="00F84F7D"/>
    <w:rsid w:val="00F87E60"/>
    <w:rsid w:val="00F9276C"/>
    <w:rsid w:val="00F932FC"/>
    <w:rsid w:val="00F9485C"/>
    <w:rsid w:val="00F95167"/>
    <w:rsid w:val="00FA25A5"/>
    <w:rsid w:val="00FA5136"/>
    <w:rsid w:val="00FA6F05"/>
    <w:rsid w:val="00FB2057"/>
    <w:rsid w:val="00FB2F69"/>
    <w:rsid w:val="00FB3136"/>
    <w:rsid w:val="00FC1149"/>
    <w:rsid w:val="00FC3CAB"/>
    <w:rsid w:val="00FC5A6A"/>
    <w:rsid w:val="00FD0946"/>
    <w:rsid w:val="00FD1BB3"/>
    <w:rsid w:val="00FD2A20"/>
    <w:rsid w:val="00FD4B4F"/>
    <w:rsid w:val="00FE1345"/>
    <w:rsid w:val="00FE384E"/>
    <w:rsid w:val="00FE6622"/>
    <w:rsid w:val="00FE7909"/>
    <w:rsid w:val="00FF11CD"/>
    <w:rsid w:val="00FF1652"/>
    <w:rsid w:val="00FF1656"/>
    <w:rsid w:val="00FF3C37"/>
    <w:rsid w:val="00FF46FC"/>
    <w:rsid w:val="00FF7BF7"/>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542B"/>
    <w:pPr>
      <w:spacing w:after="100" w:afterAutospacing="1"/>
      <w:jc w:val="both"/>
    </w:pPr>
  </w:style>
  <w:style w:type="paragraph" w:styleId="Heading1">
    <w:name w:val="heading 1"/>
    <w:basedOn w:val="Normal"/>
    <w:next w:val="Normal"/>
    <w:link w:val="Heading1Char"/>
    <w:uiPriority w:val="9"/>
    <w:qFormat/>
    <w:rsid w:val="003C226C"/>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3C226C"/>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3C226C"/>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unhideWhenUsed/>
    <w:qFormat/>
    <w:rsid w:val="003C226C"/>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3C226C"/>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3C226C"/>
    <w:pPr>
      <w:spacing w:before="28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3C226C"/>
    <w:pPr>
      <w:spacing w:before="32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3C226C"/>
    <w:pPr>
      <w:spacing w:before="32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3C226C"/>
    <w:pPr>
      <w:spacing w:before="32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C226C"/>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3C226C"/>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rsid w:val="003C226C"/>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rsid w:val="003C226C"/>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3C226C"/>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3C226C"/>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3C226C"/>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3C226C"/>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3C226C"/>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unhideWhenUsed/>
    <w:qFormat/>
    <w:rsid w:val="0022542B"/>
    <w:pPr>
      <w:jc w:val="center"/>
    </w:pPr>
    <w:rPr>
      <w:b/>
      <w:bCs/>
      <w:sz w:val="18"/>
      <w:szCs w:val="18"/>
    </w:rPr>
  </w:style>
  <w:style w:type="paragraph" w:styleId="Title">
    <w:name w:val="Title"/>
    <w:basedOn w:val="Normal"/>
    <w:next w:val="Normal"/>
    <w:link w:val="TitleChar"/>
    <w:uiPriority w:val="10"/>
    <w:qFormat/>
    <w:rsid w:val="003C226C"/>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3C226C"/>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3C226C"/>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3C226C"/>
    <w:rPr>
      <w:rFonts w:asciiTheme="minorHAnsi"/>
      <w:i/>
      <w:iCs/>
      <w:sz w:val="24"/>
      <w:szCs w:val="24"/>
    </w:rPr>
  </w:style>
  <w:style w:type="character" w:styleId="Strong">
    <w:name w:val="Strong"/>
    <w:basedOn w:val="DefaultParagraphFont"/>
    <w:uiPriority w:val="22"/>
    <w:qFormat/>
    <w:rsid w:val="003C226C"/>
    <w:rPr>
      <w:b/>
      <w:bCs/>
      <w:spacing w:val="0"/>
    </w:rPr>
  </w:style>
  <w:style w:type="character" w:styleId="Emphasis">
    <w:name w:val="Emphasis"/>
    <w:uiPriority w:val="20"/>
    <w:qFormat/>
    <w:rsid w:val="003C226C"/>
    <w:rPr>
      <w:b/>
      <w:bCs/>
      <w:i/>
      <w:iCs/>
      <w:color w:val="5A5A5A" w:themeColor="text1" w:themeTint="A5"/>
    </w:rPr>
  </w:style>
  <w:style w:type="paragraph" w:styleId="NoSpacing">
    <w:name w:val="No Spacing"/>
    <w:basedOn w:val="Normal"/>
    <w:link w:val="NoSpacingChar"/>
    <w:uiPriority w:val="1"/>
    <w:qFormat/>
    <w:rsid w:val="003C226C"/>
    <w:pPr>
      <w:ind w:firstLine="0"/>
    </w:pPr>
  </w:style>
  <w:style w:type="character" w:customStyle="1" w:styleId="NoSpacingChar">
    <w:name w:val="No Spacing Char"/>
    <w:basedOn w:val="DefaultParagraphFont"/>
    <w:link w:val="NoSpacing"/>
    <w:uiPriority w:val="1"/>
    <w:rsid w:val="003C226C"/>
  </w:style>
  <w:style w:type="paragraph" w:styleId="ListParagraph">
    <w:name w:val="List Paragraph"/>
    <w:basedOn w:val="Normal"/>
    <w:uiPriority w:val="34"/>
    <w:qFormat/>
    <w:rsid w:val="003C226C"/>
    <w:pPr>
      <w:ind w:left="720"/>
      <w:contextualSpacing/>
    </w:pPr>
  </w:style>
  <w:style w:type="paragraph" w:styleId="Quote">
    <w:name w:val="Quote"/>
    <w:basedOn w:val="Normal"/>
    <w:next w:val="Normal"/>
    <w:link w:val="QuoteChar"/>
    <w:uiPriority w:val="29"/>
    <w:qFormat/>
    <w:rsid w:val="003C226C"/>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3C226C"/>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3C226C"/>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3C226C"/>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3C226C"/>
    <w:rPr>
      <w:i/>
      <w:iCs/>
      <w:color w:val="5A5A5A" w:themeColor="text1" w:themeTint="A5"/>
    </w:rPr>
  </w:style>
  <w:style w:type="character" w:styleId="IntenseEmphasis">
    <w:name w:val="Intense Emphasis"/>
    <w:uiPriority w:val="21"/>
    <w:qFormat/>
    <w:rsid w:val="003C226C"/>
    <w:rPr>
      <w:b/>
      <w:bCs/>
      <w:i/>
      <w:iCs/>
      <w:color w:val="4F81BD" w:themeColor="accent1"/>
      <w:sz w:val="22"/>
      <w:szCs w:val="22"/>
    </w:rPr>
  </w:style>
  <w:style w:type="character" w:styleId="SubtleReference">
    <w:name w:val="Subtle Reference"/>
    <w:uiPriority w:val="31"/>
    <w:qFormat/>
    <w:rsid w:val="003C226C"/>
    <w:rPr>
      <w:color w:val="auto"/>
      <w:u w:val="single" w:color="9BBB59" w:themeColor="accent3"/>
    </w:rPr>
  </w:style>
  <w:style w:type="character" w:styleId="IntenseReference">
    <w:name w:val="Intense Reference"/>
    <w:basedOn w:val="DefaultParagraphFont"/>
    <w:uiPriority w:val="32"/>
    <w:qFormat/>
    <w:rsid w:val="003C226C"/>
    <w:rPr>
      <w:b/>
      <w:bCs/>
      <w:color w:val="76923C" w:themeColor="accent3" w:themeShade="BF"/>
      <w:u w:val="single" w:color="9BBB59" w:themeColor="accent3"/>
    </w:rPr>
  </w:style>
  <w:style w:type="character" w:styleId="BookTitle">
    <w:name w:val="Book Title"/>
    <w:basedOn w:val="DefaultParagraphFont"/>
    <w:uiPriority w:val="33"/>
    <w:qFormat/>
    <w:rsid w:val="003C226C"/>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3C226C"/>
    <w:pPr>
      <w:outlineLvl w:val="9"/>
    </w:pPr>
  </w:style>
  <w:style w:type="paragraph" w:styleId="BalloonText">
    <w:name w:val="Balloon Text"/>
    <w:basedOn w:val="Normal"/>
    <w:link w:val="BalloonTextChar"/>
    <w:uiPriority w:val="99"/>
    <w:semiHidden/>
    <w:unhideWhenUsed/>
    <w:rsid w:val="003C226C"/>
    <w:rPr>
      <w:rFonts w:ascii="Tahoma" w:hAnsi="Tahoma" w:cs="Tahoma"/>
      <w:sz w:val="16"/>
      <w:szCs w:val="16"/>
    </w:rPr>
  </w:style>
  <w:style w:type="character" w:customStyle="1" w:styleId="BalloonTextChar">
    <w:name w:val="Balloon Text Char"/>
    <w:basedOn w:val="DefaultParagraphFont"/>
    <w:link w:val="BalloonText"/>
    <w:uiPriority w:val="99"/>
    <w:semiHidden/>
    <w:rsid w:val="003C226C"/>
    <w:rPr>
      <w:rFonts w:ascii="Tahoma" w:hAnsi="Tahoma" w:cs="Tahoma"/>
      <w:sz w:val="16"/>
      <w:szCs w:val="16"/>
    </w:rPr>
  </w:style>
  <w:style w:type="paragraph" w:styleId="Header">
    <w:name w:val="header"/>
    <w:basedOn w:val="Normal"/>
    <w:link w:val="HeaderChar"/>
    <w:uiPriority w:val="99"/>
    <w:unhideWhenUsed/>
    <w:rsid w:val="003C226C"/>
    <w:pPr>
      <w:tabs>
        <w:tab w:val="center" w:pos="4680"/>
        <w:tab w:val="right" w:pos="9360"/>
      </w:tabs>
    </w:pPr>
  </w:style>
  <w:style w:type="character" w:customStyle="1" w:styleId="HeaderChar">
    <w:name w:val="Header Char"/>
    <w:basedOn w:val="DefaultParagraphFont"/>
    <w:link w:val="Header"/>
    <w:uiPriority w:val="99"/>
    <w:rsid w:val="003C226C"/>
  </w:style>
  <w:style w:type="paragraph" w:styleId="Footer">
    <w:name w:val="footer"/>
    <w:basedOn w:val="Normal"/>
    <w:link w:val="FooterChar"/>
    <w:uiPriority w:val="99"/>
    <w:semiHidden/>
    <w:unhideWhenUsed/>
    <w:rsid w:val="003C226C"/>
    <w:pPr>
      <w:tabs>
        <w:tab w:val="center" w:pos="4680"/>
        <w:tab w:val="right" w:pos="9360"/>
      </w:tabs>
    </w:pPr>
  </w:style>
  <w:style w:type="character" w:customStyle="1" w:styleId="FooterChar">
    <w:name w:val="Footer Char"/>
    <w:basedOn w:val="DefaultParagraphFont"/>
    <w:link w:val="Footer"/>
    <w:uiPriority w:val="99"/>
    <w:semiHidden/>
    <w:rsid w:val="003C226C"/>
  </w:style>
  <w:style w:type="paragraph" w:styleId="TOC1">
    <w:name w:val="toc 1"/>
    <w:basedOn w:val="Normal"/>
    <w:next w:val="Normal"/>
    <w:autoRedefine/>
    <w:uiPriority w:val="39"/>
    <w:unhideWhenUsed/>
    <w:rsid w:val="004C0DF9"/>
    <w:pPr>
      <w:spacing w:before="120" w:after="0" w:afterAutospacing="0"/>
      <w:ind w:firstLine="0"/>
    </w:pPr>
  </w:style>
  <w:style w:type="character" w:styleId="Hyperlink">
    <w:name w:val="Hyperlink"/>
    <w:basedOn w:val="DefaultParagraphFont"/>
    <w:uiPriority w:val="99"/>
    <w:unhideWhenUsed/>
    <w:rsid w:val="003C226C"/>
    <w:rPr>
      <w:color w:val="0000FF" w:themeColor="hyperlink"/>
      <w:u w:val="single"/>
    </w:rPr>
  </w:style>
  <w:style w:type="paragraph" w:styleId="TOC2">
    <w:name w:val="toc 2"/>
    <w:basedOn w:val="Normal"/>
    <w:next w:val="Normal"/>
    <w:autoRedefine/>
    <w:uiPriority w:val="39"/>
    <w:unhideWhenUsed/>
    <w:rsid w:val="006C5C23"/>
    <w:pPr>
      <w:spacing w:after="0" w:afterAutospacing="0"/>
      <w:ind w:left="220"/>
    </w:pPr>
  </w:style>
  <w:style w:type="paragraph" w:styleId="TableofFigures">
    <w:name w:val="table of figures"/>
    <w:basedOn w:val="Normal"/>
    <w:next w:val="Normal"/>
    <w:uiPriority w:val="99"/>
    <w:unhideWhenUsed/>
    <w:rsid w:val="004C0DF9"/>
    <w:pPr>
      <w:spacing w:after="0" w:afterAutospacing="0"/>
      <w:ind w:firstLine="0"/>
    </w:pPr>
  </w:style>
  <w:style w:type="paragraph" w:customStyle="1" w:styleId="ComponentEnum">
    <w:name w:val="Component Enum"/>
    <w:basedOn w:val="Normal"/>
    <w:next w:val="ComponentEnumPara"/>
    <w:qFormat/>
    <w:rsid w:val="00B93C63"/>
    <w:pPr>
      <w:ind w:left="360" w:hanging="360"/>
    </w:pPr>
  </w:style>
  <w:style w:type="table" w:styleId="TableGrid">
    <w:name w:val="Table Grid"/>
    <w:basedOn w:val="TableNormal"/>
    <w:uiPriority w:val="59"/>
    <w:rsid w:val="00A75C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A75C1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3">
    <w:name w:val="toc 3"/>
    <w:basedOn w:val="Normal"/>
    <w:next w:val="Normal"/>
    <w:autoRedefine/>
    <w:uiPriority w:val="39"/>
    <w:unhideWhenUsed/>
    <w:rsid w:val="00910C2D"/>
    <w:pPr>
      <w:spacing w:after="0" w:afterAutospacing="0"/>
      <w:ind w:left="440"/>
    </w:pPr>
  </w:style>
  <w:style w:type="character" w:customStyle="1" w:styleId="Cross-reference">
    <w:name w:val="Cross-reference"/>
    <w:basedOn w:val="DefaultParagraphFont"/>
    <w:uiPriority w:val="1"/>
    <w:qFormat/>
    <w:rsid w:val="006C2803"/>
    <w:rPr>
      <w:i/>
    </w:rPr>
  </w:style>
  <w:style w:type="paragraph" w:customStyle="1" w:styleId="ComponentEnumPara">
    <w:name w:val="Component Enum Para"/>
    <w:basedOn w:val="ComponentEnum"/>
    <w:qFormat/>
    <w:rsid w:val="00B31BAA"/>
    <w:pPr>
      <w:ind w:firstLine="0"/>
    </w:pPr>
  </w:style>
  <w:style w:type="paragraph" w:customStyle="1" w:styleId="Code">
    <w:name w:val="Code"/>
    <w:basedOn w:val="Normal"/>
    <w:qFormat/>
    <w:rsid w:val="005D320A"/>
    <w:pPr>
      <w:pBdr>
        <w:top w:val="single" w:sz="4" w:space="4" w:color="4F81BD" w:themeColor="accent1" w:shadow="1"/>
        <w:left w:val="single" w:sz="4" w:space="4" w:color="4F81BD" w:themeColor="accent1" w:shadow="1"/>
        <w:bottom w:val="single" w:sz="4" w:space="4" w:color="4F81BD" w:themeColor="accent1" w:shadow="1"/>
        <w:right w:val="single" w:sz="4" w:space="4" w:color="4F81BD" w:themeColor="accent1" w:shadow="1"/>
      </w:pBdr>
      <w:spacing w:after="0" w:afterAutospacing="0"/>
      <w:ind w:left="720" w:right="360" w:firstLine="0"/>
      <w:jc w:val="left"/>
    </w:pPr>
    <w:rPr>
      <w:rFonts w:ascii="Courier New" w:hAnsi="Courier New"/>
      <w:noProof/>
    </w:rPr>
  </w:style>
  <w:style w:type="paragraph" w:customStyle="1" w:styleId="Nopara">
    <w:name w:val="No para"/>
    <w:basedOn w:val="NoSpacing"/>
    <w:qFormat/>
    <w:rsid w:val="00042725"/>
    <w:pPr>
      <w:spacing w:after="0" w:afterAutospacing="0"/>
      <w:jc w:val="center"/>
    </w:pPr>
    <w:rPr>
      <w:rFonts w:asciiTheme="majorHAnsi" w:eastAsiaTheme="majorEastAsia" w:hAnsiTheme="majorHAnsi" w:cstheme="majorBidi"/>
      <w:caps/>
    </w:rPr>
  </w:style>
  <w:style w:type="paragraph" w:styleId="Bibliography">
    <w:name w:val="Bibliography"/>
    <w:basedOn w:val="Normal"/>
    <w:next w:val="Normal"/>
    <w:uiPriority w:val="37"/>
    <w:unhideWhenUsed/>
    <w:rsid w:val="00674BA2"/>
  </w:style>
  <w:style w:type="paragraph" w:styleId="FootnoteText">
    <w:name w:val="footnote text"/>
    <w:basedOn w:val="Normal"/>
    <w:link w:val="FootnoteTextChar"/>
    <w:uiPriority w:val="99"/>
    <w:semiHidden/>
    <w:unhideWhenUsed/>
    <w:rsid w:val="004B43D6"/>
    <w:pPr>
      <w:spacing w:after="0"/>
    </w:pPr>
    <w:rPr>
      <w:sz w:val="20"/>
      <w:szCs w:val="20"/>
    </w:rPr>
  </w:style>
  <w:style w:type="character" w:customStyle="1" w:styleId="FootnoteTextChar">
    <w:name w:val="Footnote Text Char"/>
    <w:basedOn w:val="DefaultParagraphFont"/>
    <w:link w:val="FootnoteText"/>
    <w:uiPriority w:val="99"/>
    <w:semiHidden/>
    <w:rsid w:val="004B43D6"/>
    <w:rPr>
      <w:sz w:val="20"/>
      <w:szCs w:val="20"/>
    </w:rPr>
  </w:style>
  <w:style w:type="character" w:styleId="FootnoteReference">
    <w:name w:val="footnote reference"/>
    <w:basedOn w:val="DefaultParagraphFont"/>
    <w:uiPriority w:val="99"/>
    <w:semiHidden/>
    <w:unhideWhenUsed/>
    <w:rsid w:val="004B43D6"/>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26" Type="http://schemas.openxmlformats.org/officeDocument/2006/relationships/oleObject" Target="embeddings/oleObject6.bin"/><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3.xml"/><Relationship Id="rId34" Type="http://schemas.openxmlformats.org/officeDocument/2006/relationships/oleObject" Target="embeddings/oleObject9.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oleObject" Target="embeddings/oleObject11.bin"/><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footer" Target="footer2.xml"/><Relationship Id="rId29" Type="http://schemas.openxmlformats.org/officeDocument/2006/relationships/image" Target="media/image9.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footer" Target="footer1.xml"/><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3.xml"/><Relationship Id="rId27" Type="http://schemas.openxmlformats.org/officeDocument/2006/relationships/image" Target="media/image7.png"/><Relationship Id="rId30" Type="http://schemas.openxmlformats.org/officeDocument/2006/relationships/oleObject" Target="embeddings/oleObject7.bin"/><Relationship Id="rId35" Type="http://schemas.openxmlformats.org/officeDocument/2006/relationships/image" Target="media/image1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0AF1C03E3EA349D893A982A3BA490EA2"/>
        <w:category>
          <w:name w:val="General"/>
          <w:gallery w:val="placeholder"/>
        </w:category>
        <w:types>
          <w:type w:val="bbPlcHdr"/>
        </w:types>
        <w:behaviors>
          <w:behavior w:val="content"/>
        </w:behaviors>
        <w:guid w:val="{40609FA3-CC7D-43BA-BC0E-842C2804EC1C}"/>
      </w:docPartPr>
      <w:docPartBody>
        <w:p w:rsidR="008A68DE" w:rsidRDefault="008A68DE" w:rsidP="008A68DE">
          <w:pPr>
            <w:pStyle w:val="0AF1C03E3EA349D893A982A3BA490EA2"/>
          </w:pPr>
          <w:r>
            <w:rPr>
              <w:rFonts w:asciiTheme="majorHAnsi" w:eastAsiaTheme="majorEastAsia" w:hAnsiTheme="majorHAnsi" w:cstheme="majorBidi"/>
              <w:caps/>
            </w:rPr>
            <w:t>[Type the company name]</w:t>
          </w:r>
        </w:p>
      </w:docPartBody>
    </w:docPart>
    <w:docPart>
      <w:docPartPr>
        <w:name w:val="446D5FB2978643C2A8E099BF42E6B6BF"/>
        <w:category>
          <w:name w:val="General"/>
          <w:gallery w:val="placeholder"/>
        </w:category>
        <w:types>
          <w:type w:val="bbPlcHdr"/>
        </w:types>
        <w:behaviors>
          <w:behavior w:val="content"/>
        </w:behaviors>
        <w:guid w:val="{1FACB951-48B5-43FB-9FEC-8C8C4DB3310B}"/>
      </w:docPartPr>
      <w:docPartBody>
        <w:p w:rsidR="008A68DE" w:rsidRDefault="008A68DE" w:rsidP="008A68DE">
          <w:pPr>
            <w:pStyle w:val="446D5FB2978643C2A8E099BF42E6B6BF"/>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A68DE"/>
    <w:rsid w:val="003B1D5F"/>
    <w:rsid w:val="00455305"/>
    <w:rsid w:val="008A68DE"/>
    <w:rsid w:val="00AE2C3B"/>
    <w:rsid w:val="00C401E3"/>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1D5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AF1C03E3EA349D893A982A3BA490EA2">
    <w:name w:val="0AF1C03E3EA349D893A982A3BA490EA2"/>
    <w:rsid w:val="008A68DE"/>
  </w:style>
  <w:style w:type="paragraph" w:customStyle="1" w:styleId="09B450D7A31C47148C0F1E0A61533169">
    <w:name w:val="09B450D7A31C47148C0F1E0A61533169"/>
    <w:rsid w:val="008A68DE"/>
  </w:style>
  <w:style w:type="paragraph" w:customStyle="1" w:styleId="446D5FB2978643C2A8E099BF42E6B6BF">
    <w:name w:val="446D5FB2978643C2A8E099BF42E6B6BF"/>
    <w:rsid w:val="008A68DE"/>
  </w:style>
  <w:style w:type="paragraph" w:customStyle="1" w:styleId="B64C8F1BC53C44818F5904A9C9847A22">
    <w:name w:val="B64C8F1BC53C44818F5904A9C9847A22"/>
    <w:rsid w:val="008A68DE"/>
  </w:style>
  <w:style w:type="paragraph" w:customStyle="1" w:styleId="9A5C48676F0A4C268FD3E6A6E87FF198">
    <w:name w:val="9A5C48676F0A4C268FD3E6A6E87FF198"/>
    <w:rsid w:val="008A68DE"/>
  </w:style>
  <w:style w:type="paragraph" w:customStyle="1" w:styleId="6C8175B5AC324C95AC363ACAA4D71FAC">
    <w:name w:val="6C8175B5AC324C95AC363ACAA4D71FAC"/>
    <w:rsid w:val="008A68DE"/>
  </w:style>
  <w:style w:type="paragraph" w:customStyle="1" w:styleId="367106B3BC114E16815F531444A29576">
    <w:name w:val="367106B3BC114E16815F531444A29576"/>
    <w:rsid w:val="008A68DE"/>
  </w:style>
  <w:style w:type="paragraph" w:customStyle="1" w:styleId="038BEF94DD9F4A7E81494E2DC2826971">
    <w:name w:val="038BEF94DD9F4A7E81494E2DC2826971"/>
    <w:rsid w:val="008A68D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7-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CMCitSeq.XSL" StyleName="ACM - Citation Sequence">
  <b:Source>
    <b:Tag>Bro11</b:Tag>
    <b:SourceType>Book</b:SourceType>
    <b:Guid>{836C6B82-38C9-4AB1-B3D4-2C1D35136725}</b:Guid>
    <b:LCID>0</b:LCID>
    <b:Author>
      <b:Author>
        <b:NameList>
          <b:Person>
            <b:Last>Brown</b:Last>
            <b:First>Amy</b:First>
          </b:Person>
          <b:Person>
            <b:Last>Wilson</b:Last>
            <b:First>Greg</b:First>
          </b:Person>
          <b:Person>
            <b:Last>Lattner</b:Last>
            <b:First>Chris</b:First>
          </b:Person>
        </b:NameList>
      </b:Author>
    </b:Author>
    <b:Title>The Architecture of Open Source Applications</b:Title>
    <b:Year>20011</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2B62DD-2C28-474E-8F1B-C77557ACE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8</TotalTime>
  <Pages>33</Pages>
  <Words>8744</Words>
  <Characters>49847</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A Speculative Multithreading System</vt:lpstr>
    </vt:vector>
  </TitlesOfParts>
  <Company>DÉPARTEMENT DE GÉNIE LOGICIEL ET DES TI</Company>
  <LinksUpToDate>false</LinksUpToDate>
  <CharactersWithSpaces>584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peculative Multithreading System</dc:title>
  <dc:subject>Architecture</dc:subject>
  <dc:creator>Rémi Attab</dc:creator>
  <cp:keywords/>
  <dc:description/>
  <cp:lastModifiedBy>Me</cp:lastModifiedBy>
  <cp:revision>875</cp:revision>
  <dcterms:created xsi:type="dcterms:W3CDTF">2011-06-22T08:21:00Z</dcterms:created>
  <dcterms:modified xsi:type="dcterms:W3CDTF">2011-08-02T06:25:00Z</dcterms:modified>
</cp:coreProperties>
</file>